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779936E7"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A62F89" w:rsidRPr="00A62F89">
        <w:rPr>
          <w:b/>
          <w:bCs/>
          <w:sz w:val="24"/>
          <w:szCs w:val="24"/>
        </w:rPr>
        <w:t>R2-2407883</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78568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78568B">
            <w:pPr>
              <w:pStyle w:val="CRCoverPage"/>
              <w:spacing w:after="0"/>
              <w:jc w:val="right"/>
              <w:rPr>
                <w:i/>
                <w:noProof/>
              </w:rPr>
            </w:pPr>
            <w:r>
              <w:rPr>
                <w:i/>
                <w:noProof/>
                <w:sz w:val="14"/>
              </w:rPr>
              <w:t>CR-Form-v12.3</w:t>
            </w:r>
          </w:p>
        </w:tc>
      </w:tr>
      <w:tr w:rsidR="0093017F" w14:paraId="33E88CB2" w14:textId="77777777" w:rsidTr="0078568B">
        <w:tc>
          <w:tcPr>
            <w:tcW w:w="9641" w:type="dxa"/>
            <w:gridSpan w:val="9"/>
            <w:tcBorders>
              <w:left w:val="single" w:sz="4" w:space="0" w:color="auto"/>
              <w:right w:val="single" w:sz="4" w:space="0" w:color="auto"/>
            </w:tcBorders>
          </w:tcPr>
          <w:p w14:paraId="77813C05" w14:textId="77777777" w:rsidR="0093017F" w:rsidRDefault="0093017F" w:rsidP="0078568B">
            <w:pPr>
              <w:pStyle w:val="CRCoverPage"/>
              <w:spacing w:after="0"/>
              <w:jc w:val="center"/>
              <w:rPr>
                <w:noProof/>
              </w:rPr>
            </w:pPr>
            <w:r>
              <w:rPr>
                <w:b/>
                <w:noProof/>
                <w:sz w:val="32"/>
              </w:rPr>
              <w:t>CHANGE REQUEST</w:t>
            </w:r>
          </w:p>
        </w:tc>
      </w:tr>
      <w:tr w:rsidR="0093017F" w14:paraId="37FEE6D1" w14:textId="77777777" w:rsidTr="0078568B">
        <w:tc>
          <w:tcPr>
            <w:tcW w:w="9641" w:type="dxa"/>
            <w:gridSpan w:val="9"/>
            <w:tcBorders>
              <w:left w:val="single" w:sz="4" w:space="0" w:color="auto"/>
              <w:right w:val="single" w:sz="4" w:space="0" w:color="auto"/>
            </w:tcBorders>
          </w:tcPr>
          <w:p w14:paraId="7B6A4C52" w14:textId="77777777" w:rsidR="0093017F" w:rsidRDefault="0093017F" w:rsidP="0078568B">
            <w:pPr>
              <w:pStyle w:val="CRCoverPage"/>
              <w:spacing w:after="0"/>
              <w:rPr>
                <w:noProof/>
                <w:sz w:val="8"/>
                <w:szCs w:val="8"/>
              </w:rPr>
            </w:pPr>
          </w:p>
        </w:tc>
      </w:tr>
      <w:tr w:rsidR="0093017F" w14:paraId="4E856FCC" w14:textId="77777777" w:rsidTr="0078568B">
        <w:tc>
          <w:tcPr>
            <w:tcW w:w="142" w:type="dxa"/>
            <w:tcBorders>
              <w:left w:val="single" w:sz="4" w:space="0" w:color="auto"/>
            </w:tcBorders>
          </w:tcPr>
          <w:p w14:paraId="48E9B1AC" w14:textId="77777777" w:rsidR="0093017F" w:rsidRDefault="0093017F" w:rsidP="0078568B">
            <w:pPr>
              <w:pStyle w:val="CRCoverPage"/>
              <w:spacing w:after="0"/>
              <w:jc w:val="right"/>
              <w:rPr>
                <w:noProof/>
              </w:rPr>
            </w:pPr>
          </w:p>
        </w:tc>
        <w:tc>
          <w:tcPr>
            <w:tcW w:w="1559" w:type="dxa"/>
            <w:shd w:val="pct30" w:color="FFFF00" w:fill="auto"/>
          </w:tcPr>
          <w:p w14:paraId="4851F3D8" w14:textId="77777777" w:rsidR="0093017F" w:rsidRPr="00410371" w:rsidRDefault="00000000" w:rsidP="0078568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78568B">
            <w:pPr>
              <w:pStyle w:val="CRCoverPage"/>
              <w:spacing w:after="0"/>
              <w:jc w:val="center"/>
              <w:rPr>
                <w:noProof/>
              </w:rPr>
            </w:pPr>
            <w:r>
              <w:rPr>
                <w:b/>
                <w:noProof/>
                <w:sz w:val="28"/>
              </w:rPr>
              <w:t>CR</w:t>
            </w:r>
          </w:p>
        </w:tc>
        <w:tc>
          <w:tcPr>
            <w:tcW w:w="1276" w:type="dxa"/>
            <w:shd w:val="pct30" w:color="FFFF00" w:fill="auto"/>
          </w:tcPr>
          <w:p w14:paraId="44392688" w14:textId="5964492A" w:rsidR="0093017F" w:rsidRPr="00B646E5" w:rsidRDefault="00B646E5" w:rsidP="0078568B">
            <w:pPr>
              <w:pStyle w:val="CRCoverPage"/>
              <w:spacing w:after="0"/>
              <w:rPr>
                <w:b/>
                <w:bCs/>
                <w:noProof/>
              </w:rPr>
            </w:pPr>
            <w:r>
              <w:t xml:space="preserve">  </w:t>
            </w:r>
            <w:fldSimple w:instr=" DOCPROPERTY  Cr#  \* MERGEFORMAT ">
              <w:r w:rsidRPr="00B646E5">
                <w:rPr>
                  <w:rFonts w:cs="Arial"/>
                  <w:b/>
                  <w:bCs/>
                  <w:color w:val="000000"/>
                  <w:sz w:val="28"/>
                  <w:szCs w:val="28"/>
                </w:rPr>
                <w:t>4934</w:t>
              </w:r>
              <w:r w:rsidRPr="00B646E5">
                <w:rPr>
                  <w:b/>
                  <w:bCs/>
                  <w:noProof/>
                  <w:sz w:val="28"/>
                </w:rPr>
                <w:t xml:space="preserve"> </w:t>
              </w:r>
            </w:fldSimple>
          </w:p>
        </w:tc>
        <w:tc>
          <w:tcPr>
            <w:tcW w:w="709" w:type="dxa"/>
          </w:tcPr>
          <w:p w14:paraId="5F87F7DC" w14:textId="77777777" w:rsidR="0093017F" w:rsidRDefault="0093017F" w:rsidP="0078568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31A3D5AE" w:rsidR="0093017F" w:rsidRPr="00B8001A" w:rsidRDefault="00614C63" w:rsidP="0078568B">
            <w:pPr>
              <w:pStyle w:val="CRCoverPage"/>
              <w:spacing w:after="0"/>
              <w:jc w:val="center"/>
              <w:rPr>
                <w:b/>
                <w:bCs/>
                <w:noProof/>
                <w:sz w:val="28"/>
                <w:szCs w:val="28"/>
              </w:rPr>
            </w:pPr>
            <w:r>
              <w:rPr>
                <w:b/>
                <w:bCs/>
                <w:sz w:val="28"/>
                <w:szCs w:val="28"/>
              </w:rPr>
              <w:t>3</w:t>
            </w:r>
          </w:p>
        </w:tc>
        <w:tc>
          <w:tcPr>
            <w:tcW w:w="2410" w:type="dxa"/>
          </w:tcPr>
          <w:p w14:paraId="77A85BB4" w14:textId="77777777" w:rsidR="0093017F" w:rsidRDefault="0093017F" w:rsidP="007856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78568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78568B">
            <w:pPr>
              <w:pStyle w:val="CRCoverPage"/>
              <w:spacing w:after="0"/>
              <w:rPr>
                <w:noProof/>
              </w:rPr>
            </w:pPr>
          </w:p>
        </w:tc>
      </w:tr>
      <w:tr w:rsidR="0093017F" w14:paraId="652BD1FC" w14:textId="77777777" w:rsidTr="0078568B">
        <w:tc>
          <w:tcPr>
            <w:tcW w:w="9641" w:type="dxa"/>
            <w:gridSpan w:val="9"/>
            <w:tcBorders>
              <w:left w:val="single" w:sz="4" w:space="0" w:color="auto"/>
              <w:right w:val="single" w:sz="4" w:space="0" w:color="auto"/>
            </w:tcBorders>
          </w:tcPr>
          <w:p w14:paraId="701EB5A8" w14:textId="77777777" w:rsidR="0093017F" w:rsidRDefault="0093017F" w:rsidP="0078568B">
            <w:pPr>
              <w:pStyle w:val="CRCoverPage"/>
              <w:spacing w:after="0"/>
              <w:rPr>
                <w:noProof/>
              </w:rPr>
            </w:pPr>
          </w:p>
        </w:tc>
      </w:tr>
      <w:tr w:rsidR="0093017F" w14:paraId="394CB4F2" w14:textId="77777777" w:rsidTr="0078568B">
        <w:tc>
          <w:tcPr>
            <w:tcW w:w="9641" w:type="dxa"/>
            <w:gridSpan w:val="9"/>
            <w:tcBorders>
              <w:top w:val="single" w:sz="4" w:space="0" w:color="auto"/>
            </w:tcBorders>
          </w:tcPr>
          <w:p w14:paraId="5D23965F" w14:textId="77777777" w:rsidR="0093017F" w:rsidRPr="00F25D98" w:rsidRDefault="0093017F" w:rsidP="0078568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78568B">
        <w:tc>
          <w:tcPr>
            <w:tcW w:w="9641" w:type="dxa"/>
            <w:gridSpan w:val="9"/>
          </w:tcPr>
          <w:p w14:paraId="4EC67A1C" w14:textId="77777777" w:rsidR="0093017F" w:rsidRDefault="0093017F" w:rsidP="0078568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78568B">
        <w:tc>
          <w:tcPr>
            <w:tcW w:w="2835" w:type="dxa"/>
          </w:tcPr>
          <w:p w14:paraId="231797B1" w14:textId="77777777" w:rsidR="0093017F" w:rsidRDefault="0093017F" w:rsidP="0078568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7856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78568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7856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5E5AAD2D" w:rsidR="0093017F" w:rsidRDefault="002B39A6" w:rsidP="0078568B">
            <w:pPr>
              <w:pStyle w:val="CRCoverPage"/>
              <w:spacing w:after="0"/>
              <w:jc w:val="center"/>
              <w:rPr>
                <w:b/>
                <w:caps/>
                <w:noProof/>
              </w:rPr>
            </w:pPr>
            <w:r>
              <w:rPr>
                <w:b/>
                <w:caps/>
                <w:noProof/>
              </w:rPr>
              <w:t>X</w:t>
            </w:r>
          </w:p>
        </w:tc>
        <w:tc>
          <w:tcPr>
            <w:tcW w:w="2126" w:type="dxa"/>
          </w:tcPr>
          <w:p w14:paraId="3C75874C" w14:textId="77777777" w:rsidR="0093017F" w:rsidRDefault="0093017F" w:rsidP="007856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7B2747B" w:rsidR="0093017F" w:rsidRDefault="002B39A6" w:rsidP="0078568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7856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78568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78568B">
        <w:tc>
          <w:tcPr>
            <w:tcW w:w="9640" w:type="dxa"/>
            <w:gridSpan w:val="11"/>
          </w:tcPr>
          <w:p w14:paraId="1DA3A013" w14:textId="77777777" w:rsidR="0093017F" w:rsidRDefault="0093017F" w:rsidP="0078568B">
            <w:pPr>
              <w:pStyle w:val="CRCoverPage"/>
              <w:spacing w:after="0"/>
              <w:rPr>
                <w:noProof/>
                <w:sz w:val="8"/>
                <w:szCs w:val="8"/>
              </w:rPr>
            </w:pPr>
          </w:p>
        </w:tc>
      </w:tr>
      <w:tr w:rsidR="0093017F" w14:paraId="1D57FDE7" w14:textId="77777777" w:rsidTr="0078568B">
        <w:tc>
          <w:tcPr>
            <w:tcW w:w="1843" w:type="dxa"/>
            <w:tcBorders>
              <w:top w:val="single" w:sz="4" w:space="0" w:color="auto"/>
              <w:left w:val="single" w:sz="4" w:space="0" w:color="auto"/>
            </w:tcBorders>
          </w:tcPr>
          <w:p w14:paraId="33975A97" w14:textId="77777777" w:rsidR="0093017F" w:rsidRDefault="0093017F" w:rsidP="007856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21D86138" w:rsidR="0093017F" w:rsidRDefault="00B81C12" w:rsidP="0078568B">
            <w:pPr>
              <w:pStyle w:val="CRCoverPage"/>
              <w:spacing w:after="0"/>
              <w:ind w:left="100"/>
              <w:rPr>
                <w:noProof/>
              </w:rPr>
            </w:pPr>
            <w:r w:rsidRPr="00B81C12">
              <w:t>Miscellaneous Positioning Corrections</w:t>
            </w:r>
          </w:p>
        </w:tc>
      </w:tr>
      <w:tr w:rsidR="0093017F" w14:paraId="64580F8B" w14:textId="77777777" w:rsidTr="0078568B">
        <w:tc>
          <w:tcPr>
            <w:tcW w:w="1843" w:type="dxa"/>
            <w:tcBorders>
              <w:left w:val="single" w:sz="4" w:space="0" w:color="auto"/>
            </w:tcBorders>
          </w:tcPr>
          <w:p w14:paraId="53B44EB3"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78568B">
            <w:pPr>
              <w:pStyle w:val="CRCoverPage"/>
              <w:spacing w:after="0"/>
              <w:rPr>
                <w:noProof/>
                <w:sz w:val="8"/>
                <w:szCs w:val="8"/>
              </w:rPr>
            </w:pPr>
          </w:p>
        </w:tc>
      </w:tr>
      <w:tr w:rsidR="0093017F" w14:paraId="2FFF0428" w14:textId="77777777" w:rsidTr="0078568B">
        <w:tc>
          <w:tcPr>
            <w:tcW w:w="1843" w:type="dxa"/>
            <w:tcBorders>
              <w:left w:val="single" w:sz="4" w:space="0" w:color="auto"/>
            </w:tcBorders>
          </w:tcPr>
          <w:p w14:paraId="21592E86" w14:textId="77777777" w:rsidR="0093017F" w:rsidRDefault="0093017F" w:rsidP="007856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34181951" w:rsidR="0093017F" w:rsidRDefault="00000000" w:rsidP="0078568B">
            <w:pPr>
              <w:pStyle w:val="CRCoverPage"/>
              <w:spacing w:after="0"/>
              <w:ind w:left="100"/>
              <w:rPr>
                <w:noProof/>
              </w:rPr>
            </w:pPr>
            <w:fldSimple w:instr=" DOCPROPERTY  SourceIfWg  \* MERGEFORMAT ">
              <w:r w:rsidR="0093017F">
                <w:rPr>
                  <w:noProof/>
                </w:rPr>
                <w:t>Ericsson</w:t>
              </w:r>
            </w:fldSimple>
            <w:r w:rsidR="004A39FC">
              <w:rPr>
                <w:noProof/>
              </w:rPr>
              <w:t xml:space="preserve">, </w:t>
            </w:r>
            <w:fldSimple w:instr=" DOCPROPERTY  SourceIfWg  \* MERGEFORMAT ">
              <w:r w:rsidR="004A39FC">
                <w:rPr>
                  <w:noProof/>
                </w:rPr>
                <w:t>Philips International B.V.</w:t>
              </w:r>
            </w:fldSimple>
            <w:r w:rsidR="004A39FC">
              <w:rPr>
                <w:noProof/>
              </w:rPr>
              <w:t>, vivo, CATT</w:t>
            </w:r>
          </w:p>
        </w:tc>
      </w:tr>
      <w:tr w:rsidR="0093017F" w14:paraId="6463630B" w14:textId="77777777" w:rsidTr="0078568B">
        <w:tc>
          <w:tcPr>
            <w:tcW w:w="1843" w:type="dxa"/>
            <w:tcBorders>
              <w:left w:val="single" w:sz="4" w:space="0" w:color="auto"/>
            </w:tcBorders>
          </w:tcPr>
          <w:p w14:paraId="654F360A" w14:textId="77777777" w:rsidR="0093017F" w:rsidRDefault="0093017F" w:rsidP="007856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78568B">
            <w:pPr>
              <w:pStyle w:val="CRCoverPage"/>
              <w:spacing w:after="0"/>
              <w:ind w:left="100"/>
              <w:rPr>
                <w:noProof/>
              </w:rPr>
            </w:pPr>
            <w:fldSimple w:instr=" DOCPROPERTY  SourceIfTsg  \* MERGEFORMAT ">
              <w:r w:rsidR="0093017F">
                <w:rPr>
                  <w:noProof/>
                </w:rPr>
                <w:t>R2</w:t>
              </w:r>
            </w:fldSimple>
          </w:p>
        </w:tc>
      </w:tr>
      <w:tr w:rsidR="0093017F" w14:paraId="24638AD6" w14:textId="77777777" w:rsidTr="0078568B">
        <w:tc>
          <w:tcPr>
            <w:tcW w:w="1843" w:type="dxa"/>
            <w:tcBorders>
              <w:left w:val="single" w:sz="4" w:space="0" w:color="auto"/>
            </w:tcBorders>
          </w:tcPr>
          <w:p w14:paraId="53DB9508"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78568B">
            <w:pPr>
              <w:pStyle w:val="CRCoverPage"/>
              <w:spacing w:after="0"/>
              <w:rPr>
                <w:noProof/>
                <w:sz w:val="8"/>
                <w:szCs w:val="8"/>
              </w:rPr>
            </w:pPr>
          </w:p>
        </w:tc>
      </w:tr>
      <w:tr w:rsidR="0093017F" w14:paraId="6BF8D188" w14:textId="77777777" w:rsidTr="0078568B">
        <w:tc>
          <w:tcPr>
            <w:tcW w:w="1843" w:type="dxa"/>
            <w:tcBorders>
              <w:left w:val="single" w:sz="4" w:space="0" w:color="auto"/>
            </w:tcBorders>
          </w:tcPr>
          <w:p w14:paraId="19D1FF7F" w14:textId="77777777" w:rsidR="0093017F" w:rsidRDefault="0093017F" w:rsidP="0078568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2C2CF5F" w:rsidR="0093017F" w:rsidRDefault="00B81C12" w:rsidP="0078568B">
            <w:pPr>
              <w:pStyle w:val="CRCoverPage"/>
              <w:spacing w:after="0"/>
              <w:ind w:left="100"/>
              <w:rPr>
                <w:noProof/>
              </w:rPr>
            </w:pPr>
            <w:r w:rsidRPr="00B81C12">
              <w:t>NR_pos_enh2</w:t>
            </w:r>
            <w:r>
              <w:t>-Core</w:t>
            </w:r>
          </w:p>
        </w:tc>
        <w:tc>
          <w:tcPr>
            <w:tcW w:w="567" w:type="dxa"/>
            <w:tcBorders>
              <w:left w:val="nil"/>
            </w:tcBorders>
          </w:tcPr>
          <w:p w14:paraId="3F3D746B" w14:textId="77777777" w:rsidR="0093017F" w:rsidRDefault="0093017F" w:rsidP="0078568B">
            <w:pPr>
              <w:pStyle w:val="CRCoverPage"/>
              <w:spacing w:after="0"/>
              <w:ind w:right="100"/>
              <w:rPr>
                <w:noProof/>
              </w:rPr>
            </w:pPr>
          </w:p>
        </w:tc>
        <w:tc>
          <w:tcPr>
            <w:tcW w:w="1417" w:type="dxa"/>
            <w:gridSpan w:val="3"/>
            <w:tcBorders>
              <w:left w:val="nil"/>
            </w:tcBorders>
          </w:tcPr>
          <w:p w14:paraId="33A80164" w14:textId="77777777" w:rsidR="0093017F" w:rsidRDefault="0093017F" w:rsidP="007856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7086BA99" w:rsidR="0093017F" w:rsidRDefault="00000000" w:rsidP="0078568B">
            <w:pPr>
              <w:pStyle w:val="CRCoverPage"/>
              <w:spacing w:after="0"/>
              <w:ind w:left="100"/>
              <w:rPr>
                <w:noProof/>
              </w:rPr>
            </w:pPr>
            <w:fldSimple w:instr=" DOCPROPERTY  ResDate  \* MERGEFORMAT ">
              <w:r w:rsidR="0093017F">
                <w:rPr>
                  <w:noProof/>
                </w:rPr>
                <w:t>2024-0</w:t>
              </w:r>
              <w:r w:rsidR="00CF4101">
                <w:rPr>
                  <w:noProof/>
                </w:rPr>
                <w:t>8-0</w:t>
              </w:r>
              <w:r w:rsidR="00B646E5">
                <w:rPr>
                  <w:noProof/>
                </w:rPr>
                <w:t>9</w:t>
              </w:r>
            </w:fldSimple>
          </w:p>
        </w:tc>
      </w:tr>
      <w:tr w:rsidR="0093017F" w14:paraId="5483A89C" w14:textId="77777777" w:rsidTr="0078568B">
        <w:tc>
          <w:tcPr>
            <w:tcW w:w="1843" w:type="dxa"/>
            <w:tcBorders>
              <w:left w:val="single" w:sz="4" w:space="0" w:color="auto"/>
            </w:tcBorders>
          </w:tcPr>
          <w:p w14:paraId="438B4EC2" w14:textId="77777777" w:rsidR="0093017F" w:rsidRDefault="0093017F" w:rsidP="0078568B">
            <w:pPr>
              <w:pStyle w:val="CRCoverPage"/>
              <w:spacing w:after="0"/>
              <w:rPr>
                <w:b/>
                <w:i/>
                <w:noProof/>
                <w:sz w:val="8"/>
                <w:szCs w:val="8"/>
              </w:rPr>
            </w:pPr>
          </w:p>
        </w:tc>
        <w:tc>
          <w:tcPr>
            <w:tcW w:w="1986" w:type="dxa"/>
            <w:gridSpan w:val="4"/>
          </w:tcPr>
          <w:p w14:paraId="52594829" w14:textId="77777777" w:rsidR="0093017F" w:rsidRDefault="0093017F" w:rsidP="0078568B">
            <w:pPr>
              <w:pStyle w:val="CRCoverPage"/>
              <w:spacing w:after="0"/>
              <w:rPr>
                <w:noProof/>
                <w:sz w:val="8"/>
                <w:szCs w:val="8"/>
              </w:rPr>
            </w:pPr>
          </w:p>
        </w:tc>
        <w:tc>
          <w:tcPr>
            <w:tcW w:w="2267" w:type="dxa"/>
            <w:gridSpan w:val="2"/>
          </w:tcPr>
          <w:p w14:paraId="46322503" w14:textId="77777777" w:rsidR="0093017F" w:rsidRDefault="0093017F" w:rsidP="0078568B">
            <w:pPr>
              <w:pStyle w:val="CRCoverPage"/>
              <w:spacing w:after="0"/>
              <w:rPr>
                <w:noProof/>
                <w:sz w:val="8"/>
                <w:szCs w:val="8"/>
              </w:rPr>
            </w:pPr>
          </w:p>
        </w:tc>
        <w:tc>
          <w:tcPr>
            <w:tcW w:w="1417" w:type="dxa"/>
            <w:gridSpan w:val="3"/>
          </w:tcPr>
          <w:p w14:paraId="0CC2AEF2" w14:textId="77777777" w:rsidR="0093017F" w:rsidRDefault="0093017F" w:rsidP="0078568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78568B">
            <w:pPr>
              <w:pStyle w:val="CRCoverPage"/>
              <w:spacing w:after="0"/>
              <w:rPr>
                <w:noProof/>
                <w:sz w:val="8"/>
                <w:szCs w:val="8"/>
              </w:rPr>
            </w:pPr>
          </w:p>
        </w:tc>
      </w:tr>
      <w:tr w:rsidR="0093017F" w14:paraId="15EF7F8B" w14:textId="77777777" w:rsidTr="0078568B">
        <w:trPr>
          <w:cantSplit/>
        </w:trPr>
        <w:tc>
          <w:tcPr>
            <w:tcW w:w="1843" w:type="dxa"/>
            <w:tcBorders>
              <w:left w:val="single" w:sz="4" w:space="0" w:color="auto"/>
            </w:tcBorders>
          </w:tcPr>
          <w:p w14:paraId="59E838B2" w14:textId="77777777" w:rsidR="0093017F" w:rsidRDefault="0093017F" w:rsidP="0078568B">
            <w:pPr>
              <w:pStyle w:val="CRCoverPage"/>
              <w:tabs>
                <w:tab w:val="right" w:pos="1759"/>
              </w:tabs>
              <w:spacing w:after="0"/>
              <w:rPr>
                <w:b/>
                <w:i/>
                <w:noProof/>
              </w:rPr>
            </w:pPr>
            <w:r>
              <w:rPr>
                <w:b/>
                <w:i/>
                <w:noProof/>
              </w:rPr>
              <w:t>Category:</w:t>
            </w:r>
          </w:p>
        </w:tc>
        <w:tc>
          <w:tcPr>
            <w:tcW w:w="851" w:type="dxa"/>
            <w:shd w:val="pct30" w:color="FFFF00" w:fill="auto"/>
          </w:tcPr>
          <w:p w14:paraId="3CD3DE34" w14:textId="466EA0ED" w:rsidR="0093017F" w:rsidRDefault="00000000" w:rsidP="0078568B">
            <w:pPr>
              <w:pStyle w:val="CRCoverPage"/>
              <w:spacing w:after="0"/>
              <w:ind w:left="100" w:right="-609"/>
              <w:rPr>
                <w:b/>
                <w:noProof/>
              </w:rPr>
            </w:pPr>
            <w:fldSimple w:instr=" DOCPROPERTY  Cat  \* MERGEFORMAT ">
              <w:r w:rsidR="00B81C12">
                <w:rPr>
                  <w:b/>
                  <w:noProof/>
                </w:rPr>
                <w:t>F</w:t>
              </w:r>
            </w:fldSimple>
          </w:p>
        </w:tc>
        <w:tc>
          <w:tcPr>
            <w:tcW w:w="3402" w:type="dxa"/>
            <w:gridSpan w:val="5"/>
            <w:tcBorders>
              <w:left w:val="nil"/>
            </w:tcBorders>
          </w:tcPr>
          <w:p w14:paraId="27004D0E" w14:textId="77777777" w:rsidR="0093017F" w:rsidRDefault="0093017F" w:rsidP="0078568B">
            <w:pPr>
              <w:pStyle w:val="CRCoverPage"/>
              <w:spacing w:after="0"/>
              <w:rPr>
                <w:noProof/>
              </w:rPr>
            </w:pPr>
          </w:p>
        </w:tc>
        <w:tc>
          <w:tcPr>
            <w:tcW w:w="1417" w:type="dxa"/>
            <w:gridSpan w:val="3"/>
            <w:tcBorders>
              <w:left w:val="nil"/>
            </w:tcBorders>
          </w:tcPr>
          <w:p w14:paraId="5198D598" w14:textId="77777777" w:rsidR="0093017F" w:rsidRDefault="0093017F" w:rsidP="007856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78568B">
            <w:pPr>
              <w:pStyle w:val="CRCoverPage"/>
              <w:spacing w:after="0"/>
              <w:ind w:left="100"/>
              <w:rPr>
                <w:noProof/>
              </w:rPr>
            </w:pPr>
            <w:fldSimple w:instr=" DOCPROPERTY  Release  \* MERGEFORMAT ">
              <w:r w:rsidR="0093017F">
                <w:rPr>
                  <w:noProof/>
                </w:rPr>
                <w:t>Rel-18</w:t>
              </w:r>
            </w:fldSimple>
          </w:p>
        </w:tc>
      </w:tr>
      <w:tr w:rsidR="0093017F" w14:paraId="4E2B3722" w14:textId="77777777" w:rsidTr="0078568B">
        <w:tc>
          <w:tcPr>
            <w:tcW w:w="1843" w:type="dxa"/>
            <w:tcBorders>
              <w:left w:val="single" w:sz="4" w:space="0" w:color="auto"/>
              <w:bottom w:val="single" w:sz="4" w:space="0" w:color="auto"/>
            </w:tcBorders>
          </w:tcPr>
          <w:p w14:paraId="1FFCA2E2" w14:textId="77777777" w:rsidR="0093017F" w:rsidRDefault="0093017F" w:rsidP="0078568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7856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7856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7856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78568B">
        <w:tc>
          <w:tcPr>
            <w:tcW w:w="1843" w:type="dxa"/>
          </w:tcPr>
          <w:p w14:paraId="6AEEDFA0" w14:textId="77777777" w:rsidR="0093017F" w:rsidRDefault="0093017F" w:rsidP="0078568B">
            <w:pPr>
              <w:pStyle w:val="CRCoverPage"/>
              <w:spacing w:after="0"/>
              <w:rPr>
                <w:b/>
                <w:i/>
                <w:noProof/>
                <w:sz w:val="8"/>
                <w:szCs w:val="8"/>
              </w:rPr>
            </w:pPr>
          </w:p>
        </w:tc>
        <w:tc>
          <w:tcPr>
            <w:tcW w:w="7797" w:type="dxa"/>
            <w:gridSpan w:val="10"/>
          </w:tcPr>
          <w:p w14:paraId="6905F9E1" w14:textId="77777777" w:rsidR="0093017F" w:rsidRDefault="0093017F" w:rsidP="0078568B">
            <w:pPr>
              <w:pStyle w:val="CRCoverPage"/>
              <w:spacing w:after="0"/>
              <w:rPr>
                <w:noProof/>
                <w:sz w:val="8"/>
                <w:szCs w:val="8"/>
              </w:rPr>
            </w:pPr>
          </w:p>
        </w:tc>
      </w:tr>
      <w:tr w:rsidR="0093017F" w14:paraId="4E0A8981" w14:textId="77777777" w:rsidTr="0078568B">
        <w:tc>
          <w:tcPr>
            <w:tcW w:w="2694" w:type="dxa"/>
            <w:gridSpan w:val="2"/>
            <w:tcBorders>
              <w:top w:val="single" w:sz="4" w:space="0" w:color="auto"/>
              <w:left w:val="single" w:sz="4" w:space="0" w:color="auto"/>
            </w:tcBorders>
          </w:tcPr>
          <w:p w14:paraId="0C9750BB" w14:textId="77777777" w:rsidR="0093017F" w:rsidRDefault="0093017F" w:rsidP="007856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0FB557" w14:textId="3B8CD947" w:rsidR="00877F84" w:rsidRDefault="00B81C12" w:rsidP="004C6F0D">
            <w:pPr>
              <w:pStyle w:val="CRCoverPage"/>
              <w:numPr>
                <w:ilvl w:val="0"/>
                <w:numId w:val="56"/>
              </w:numPr>
              <w:spacing w:after="0"/>
              <w:rPr>
                <w:noProof/>
              </w:rPr>
            </w:pPr>
            <w:r>
              <w:rPr>
                <w:noProof/>
              </w:rPr>
              <w:t>Field description correction and removal of Editorial’ note and FFS</w:t>
            </w:r>
          </w:p>
          <w:p w14:paraId="123AF738" w14:textId="77777777" w:rsidR="00877F84" w:rsidRDefault="00877F84" w:rsidP="00877F84">
            <w:pPr>
              <w:pStyle w:val="CRCoverPage"/>
              <w:spacing w:after="0"/>
              <w:ind w:left="820"/>
              <w:rPr>
                <w:noProof/>
              </w:rPr>
            </w:pPr>
          </w:p>
          <w:p w14:paraId="20FB37E3" w14:textId="7F2CFBF3" w:rsidR="00877F84" w:rsidRDefault="0029278F" w:rsidP="003C4826">
            <w:pPr>
              <w:pStyle w:val="CRCoverPage"/>
              <w:numPr>
                <w:ilvl w:val="0"/>
                <w:numId w:val="56"/>
              </w:numPr>
              <w:spacing w:after="0"/>
              <w:rPr>
                <w:noProof/>
              </w:rPr>
            </w:pPr>
            <w:r>
              <w:rPr>
                <w:noProof/>
              </w:rPr>
              <w:t>For SL Positioning</w:t>
            </w:r>
            <w:r w:rsidR="00967428">
              <w:rPr>
                <w:noProof/>
              </w:rPr>
              <w:t xml:space="preserve"> SIB12 and SIB23 have defined different fields containing configuration information for shared SL-PRS resource pool and dedicated SL-PRS resource pool respectively. In clauses 5.8.3.2, 5.8.3.3, 5.8.18.2, 5.8.18.3 and 6.2.2, wrong field names within SIB12 and SIB13 are used in NR sidelink positioning measurement and transmission procedures</w:t>
            </w:r>
            <w:r w:rsidR="00877F84">
              <w:rPr>
                <w:noProof/>
              </w:rPr>
              <w:t>.</w:t>
            </w:r>
          </w:p>
          <w:p w14:paraId="25E3A909" w14:textId="7F487C71" w:rsidR="00055026" w:rsidRDefault="00055026" w:rsidP="00877F84">
            <w:pPr>
              <w:pStyle w:val="CRCoverPage"/>
              <w:numPr>
                <w:ilvl w:val="0"/>
                <w:numId w:val="56"/>
              </w:numPr>
              <w:spacing w:after="0"/>
              <w:rPr>
                <w:noProof/>
              </w:rPr>
            </w:pPr>
            <w:r>
              <w:rPr>
                <w:noProof/>
              </w:rPr>
              <w:t>Correction of spelling mistakes</w:t>
            </w:r>
          </w:p>
          <w:p w14:paraId="41E59E2D" w14:textId="77777777" w:rsidR="008065AE" w:rsidRDefault="008065AE" w:rsidP="00877F84">
            <w:pPr>
              <w:pStyle w:val="CRCoverPage"/>
              <w:numPr>
                <w:ilvl w:val="0"/>
                <w:numId w:val="56"/>
              </w:numPr>
              <w:adjustRightInd w:val="0"/>
              <w:snapToGrid w:val="0"/>
              <w:spacing w:afterLines="50"/>
              <w:jc w:val="both"/>
              <w:rPr>
                <w:rFonts w:eastAsia="DengXian"/>
                <w:lang w:eastAsia="zh-CN"/>
              </w:rPr>
            </w:pPr>
            <w:r>
              <w:rPr>
                <w:rFonts w:eastAsia="DengXian"/>
                <w:lang w:eastAsia="zh-CN"/>
              </w:rPr>
              <w:t>Following legacy sidelink operations, NR sidelink positioning-related configuration is not stored as UE Inactive AS Context</w:t>
            </w:r>
            <w:r>
              <w:rPr>
                <w:lang w:eastAsia="zh-CN"/>
              </w:rPr>
              <w:t xml:space="preserve">, when UE enters </w:t>
            </w:r>
            <w:r>
              <w:t>RRC_INACTIVE.</w:t>
            </w:r>
          </w:p>
          <w:p w14:paraId="3F2A577A" w14:textId="77777777" w:rsidR="00877F84" w:rsidRDefault="00877F84" w:rsidP="00877F84">
            <w:pPr>
              <w:pStyle w:val="CRCoverPage"/>
              <w:numPr>
                <w:ilvl w:val="0"/>
                <w:numId w:val="56"/>
              </w:numPr>
              <w:adjustRightInd w:val="0"/>
              <w:snapToGrid w:val="0"/>
              <w:spacing w:afterLines="50"/>
              <w:jc w:val="both"/>
              <w:rPr>
                <w:rFonts w:eastAsia="DengXian"/>
                <w:lang w:eastAsia="zh-CN"/>
              </w:rPr>
            </w:pPr>
            <w:r>
              <w:rPr>
                <w:rFonts w:eastAsia="DengXian"/>
                <w:lang w:eastAsia="zh-CN"/>
              </w:rPr>
              <w:t>The detailed content of configured grant assistance information for SL-PRS transmission is concluded as periodicity, priority, bandwidth and delay budget, leading that the detailed contents should be modified and that the editor’s note can be deleted.</w:t>
            </w:r>
          </w:p>
          <w:p w14:paraId="566AC699" w14:textId="6087538B" w:rsidR="00877F84" w:rsidRDefault="00877F84" w:rsidP="00877F84">
            <w:pPr>
              <w:pStyle w:val="CRCoverPage"/>
              <w:numPr>
                <w:ilvl w:val="0"/>
                <w:numId w:val="56"/>
              </w:numPr>
              <w:adjustRightInd w:val="0"/>
              <w:snapToGrid w:val="0"/>
              <w:spacing w:afterLines="50"/>
              <w:jc w:val="both"/>
              <w:rPr>
                <w:rFonts w:eastAsia="DengXian"/>
                <w:lang w:eastAsia="zh-CN"/>
              </w:rPr>
            </w:pPr>
            <w:r>
              <w:rPr>
                <w:rFonts w:eastAsia="DengXian"/>
                <w:lang w:eastAsia="zh-CN"/>
              </w:rPr>
              <w:t>Sidelink synchronization information transmission is designed for sidelink communication/discovery, which is also needed for UE capable of NR sidelink positioning. That is, UE perform</w:t>
            </w:r>
            <w:r w:rsidR="000A4306">
              <w:rPr>
                <w:rFonts w:eastAsia="DengXian"/>
                <w:lang w:eastAsia="zh-CN"/>
              </w:rPr>
              <w:t>s</w:t>
            </w:r>
            <w:r>
              <w:rPr>
                <w:rFonts w:eastAsia="DengXian"/>
                <w:lang w:eastAsia="zh-CN"/>
              </w:rPr>
              <w:t xml:space="preserve"> NR side</w:t>
            </w:r>
            <w:r w:rsidR="000A4306">
              <w:rPr>
                <w:rFonts w:eastAsia="DengXian"/>
                <w:lang w:eastAsia="zh-CN"/>
              </w:rPr>
              <w:t>l</w:t>
            </w:r>
            <w:r>
              <w:rPr>
                <w:rFonts w:eastAsia="DengXian"/>
                <w:lang w:eastAsia="zh-CN"/>
              </w:rPr>
              <w:t>ink positioning should firstly synchronize with each other to further perform SL-PRS transmission/reception. However, the description does not cover such case perfectly.</w:t>
            </w:r>
          </w:p>
          <w:p w14:paraId="5951CF45" w14:textId="77777777" w:rsidR="00877F84" w:rsidRPr="00117F7B" w:rsidRDefault="00877F84" w:rsidP="00877F84">
            <w:pPr>
              <w:pStyle w:val="CRCoverPage"/>
              <w:numPr>
                <w:ilvl w:val="0"/>
                <w:numId w:val="56"/>
              </w:numPr>
              <w:adjustRightInd w:val="0"/>
              <w:snapToGrid w:val="0"/>
              <w:spacing w:afterLines="50"/>
              <w:jc w:val="both"/>
              <w:rPr>
                <w:rFonts w:eastAsia="SimSun"/>
                <w:szCs w:val="21"/>
                <w:lang w:eastAsia="zh-CN"/>
              </w:rPr>
            </w:pPr>
            <w:r>
              <w:rPr>
                <w:rFonts w:eastAsia="DengXian"/>
                <w:lang w:eastAsia="zh-CN"/>
              </w:rPr>
              <w:t>According to the description of UAI in 5.7.4.2/3, “1&gt;</w:t>
            </w:r>
            <w:r>
              <w:rPr>
                <w:rFonts w:eastAsia="DengXian"/>
                <w:lang w:eastAsia="zh-CN"/>
              </w:rPr>
              <w:tab/>
              <w:t xml:space="preserve">if configured to provide configured grant assistance information for NR sidelink positioning”, UE will initiated </w:t>
            </w:r>
            <w:r>
              <w:rPr>
                <w:rFonts w:eastAsia="DengXian"/>
                <w:i/>
                <w:iCs/>
                <w:lang w:eastAsia="zh-CN"/>
              </w:rPr>
              <w:t>UEAssistanceInformation</w:t>
            </w:r>
            <w:r>
              <w:rPr>
                <w:rFonts w:eastAsia="DengXian"/>
                <w:lang w:eastAsia="zh-CN"/>
              </w:rPr>
              <w:t xml:space="preserve"> message transmission. However, there is no corresponding configuration in otherconfig within RRCReconfiguration.</w:t>
            </w:r>
          </w:p>
          <w:p w14:paraId="0C22E8C3" w14:textId="29278658" w:rsidR="00117F7B" w:rsidRDefault="00117F7B" w:rsidP="00117F7B">
            <w:pPr>
              <w:pStyle w:val="CRCoverPage"/>
              <w:numPr>
                <w:ilvl w:val="0"/>
                <w:numId w:val="56"/>
              </w:numPr>
              <w:spacing w:after="0"/>
              <w:rPr>
                <w:noProof/>
              </w:rPr>
            </w:pPr>
            <w:r>
              <w:rPr>
                <w:rFonts w:eastAsia="DengXian"/>
                <w:lang w:eastAsia="zh-CN"/>
              </w:rPr>
              <w:lastRenderedPageBreak/>
              <w:t>Missing ‘</w:t>
            </w:r>
            <w:r w:rsidRPr="005458E4">
              <w:rPr>
                <w:noProof/>
              </w:rPr>
              <w:t>positioning’ funcationality in the description of some legacy IEs for SL communication which also work for SL positioning in Rel-18.</w:t>
            </w:r>
          </w:p>
          <w:p w14:paraId="2400CECE" w14:textId="4EF465CF" w:rsidR="00B81C12" w:rsidRDefault="00B81C12" w:rsidP="00967428">
            <w:pPr>
              <w:pStyle w:val="CRCoverPage"/>
              <w:spacing w:after="0"/>
              <w:ind w:left="100"/>
              <w:rPr>
                <w:noProof/>
              </w:rPr>
            </w:pPr>
          </w:p>
        </w:tc>
      </w:tr>
      <w:tr w:rsidR="0093017F" w14:paraId="6CDE8EFC" w14:textId="77777777" w:rsidTr="0078568B">
        <w:tc>
          <w:tcPr>
            <w:tcW w:w="2694" w:type="dxa"/>
            <w:gridSpan w:val="2"/>
            <w:tcBorders>
              <w:left w:val="single" w:sz="4" w:space="0" w:color="auto"/>
            </w:tcBorders>
          </w:tcPr>
          <w:p w14:paraId="0549FD72"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78568B">
            <w:pPr>
              <w:pStyle w:val="CRCoverPage"/>
              <w:spacing w:after="0"/>
              <w:rPr>
                <w:noProof/>
                <w:sz w:val="8"/>
                <w:szCs w:val="8"/>
              </w:rPr>
            </w:pPr>
          </w:p>
        </w:tc>
      </w:tr>
      <w:tr w:rsidR="0093017F" w14:paraId="318614A7" w14:textId="77777777" w:rsidTr="0078568B">
        <w:tc>
          <w:tcPr>
            <w:tcW w:w="2694" w:type="dxa"/>
            <w:gridSpan w:val="2"/>
            <w:tcBorders>
              <w:left w:val="single" w:sz="4" w:space="0" w:color="auto"/>
            </w:tcBorders>
          </w:tcPr>
          <w:p w14:paraId="3120587B" w14:textId="77777777" w:rsidR="0093017F" w:rsidRDefault="0093017F" w:rsidP="007856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E9BC31" w14:textId="0B6B0CB9" w:rsidR="002274F6" w:rsidRDefault="002B39A6" w:rsidP="0078568B">
            <w:pPr>
              <w:pStyle w:val="CRCoverPage"/>
              <w:spacing w:after="0"/>
              <w:ind w:left="100"/>
              <w:rPr>
                <w:noProof/>
              </w:rPr>
            </w:pPr>
            <w:r>
              <w:rPr>
                <w:noProof/>
              </w:rPr>
              <w:t xml:space="preserve">From field descripion of </w:t>
            </w:r>
            <w:r w:rsidRPr="002B39A6">
              <w:rPr>
                <w:noProof/>
              </w:rPr>
              <w:t>srs-PosRRC-InactiveValidityAreaPreConfigList</w:t>
            </w:r>
            <w:r>
              <w:rPr>
                <w:noProof/>
              </w:rPr>
              <w:t>, the sentence that other fields are commonly configured across cells in valid</w:t>
            </w:r>
            <w:r w:rsidR="000A4306">
              <w:rPr>
                <w:noProof/>
              </w:rPr>
              <w:t>i</w:t>
            </w:r>
            <w:r>
              <w:rPr>
                <w:noProof/>
              </w:rPr>
              <w:t>ty area has been removed since it is already mentioned in each individual field description.</w:t>
            </w:r>
          </w:p>
          <w:p w14:paraId="392E42CD" w14:textId="77777777" w:rsidR="00B10CD0" w:rsidRDefault="00B10CD0" w:rsidP="0078568B">
            <w:pPr>
              <w:pStyle w:val="CRCoverPage"/>
              <w:spacing w:after="0"/>
              <w:ind w:left="100"/>
              <w:rPr>
                <w:noProof/>
              </w:rPr>
            </w:pPr>
          </w:p>
          <w:p w14:paraId="3BF2473E" w14:textId="1B911E4B" w:rsidR="00B10CD0" w:rsidRDefault="00B10CD0" w:rsidP="0078568B">
            <w:pPr>
              <w:pStyle w:val="CRCoverPage"/>
              <w:spacing w:after="0"/>
              <w:ind w:left="100"/>
              <w:rPr>
                <w:noProof/>
              </w:rPr>
            </w:pPr>
            <w:r>
              <w:rPr>
                <w:noProof/>
              </w:rPr>
              <w:t>Field name “</w:t>
            </w:r>
            <w:r w:rsidRPr="00B10CD0">
              <w:rPr>
                <w:noProof/>
              </w:rPr>
              <w:t>sl-SCI-based-SL-PRS-Tx-Trigger-SCI2-D</w:t>
            </w:r>
            <w:r>
              <w:rPr>
                <w:noProof/>
              </w:rPr>
              <w:t>” corrected according to the ASN.1 rule to “</w:t>
            </w:r>
            <w:r w:rsidRPr="00B10CD0">
              <w:rPr>
                <w:noProof/>
              </w:rPr>
              <w:t>sl-SCI-basedSL-PRS-TxTriggerSCI2-D</w:t>
            </w:r>
            <w:r>
              <w:rPr>
                <w:noProof/>
              </w:rPr>
              <w:t>”.</w:t>
            </w:r>
          </w:p>
          <w:p w14:paraId="60A1EAFE" w14:textId="77777777" w:rsidR="002B39A6" w:rsidRDefault="002B39A6" w:rsidP="0078568B">
            <w:pPr>
              <w:pStyle w:val="CRCoverPage"/>
              <w:spacing w:after="0"/>
              <w:ind w:left="100"/>
              <w:rPr>
                <w:noProof/>
              </w:rPr>
            </w:pPr>
          </w:p>
          <w:p w14:paraId="3A00A658" w14:textId="3D937E22" w:rsidR="002B39A6" w:rsidRDefault="002B39A6" w:rsidP="0078568B">
            <w:pPr>
              <w:pStyle w:val="CRCoverPage"/>
              <w:spacing w:after="0"/>
              <w:ind w:left="100"/>
              <w:rPr>
                <w:noProof/>
              </w:rPr>
            </w:pPr>
            <w:r>
              <w:rPr>
                <w:noProof/>
              </w:rPr>
              <w:t>Editor’ Note and FFS was remaning in spec which has been removed.</w:t>
            </w:r>
          </w:p>
          <w:p w14:paraId="05FEF53D" w14:textId="77777777" w:rsidR="004A7E1E" w:rsidRDefault="004A7E1E" w:rsidP="0078568B">
            <w:pPr>
              <w:pStyle w:val="CRCoverPage"/>
              <w:spacing w:after="0"/>
              <w:ind w:left="100"/>
              <w:rPr>
                <w:noProof/>
              </w:rPr>
            </w:pPr>
          </w:p>
          <w:p w14:paraId="0A309798" w14:textId="6730202D" w:rsidR="0055410B" w:rsidRDefault="0055410B" w:rsidP="0055410B">
            <w:pPr>
              <w:pStyle w:val="CRCoverPage"/>
              <w:spacing w:after="0"/>
              <w:ind w:left="100"/>
              <w:rPr>
                <w:noProof/>
              </w:rPr>
            </w:pPr>
            <w:r w:rsidRPr="0055410B">
              <w:rPr>
                <w:noProof/>
              </w:rPr>
              <w:t>Modify the text to adapt with NR sidelink positioning UE synchronization procedure</w:t>
            </w:r>
            <w:r>
              <w:rPr>
                <w:noProof/>
              </w:rPr>
              <w:t>.</w:t>
            </w:r>
          </w:p>
          <w:p w14:paraId="49EC7030" w14:textId="77777777" w:rsidR="0055410B" w:rsidRDefault="0055410B" w:rsidP="0055410B">
            <w:pPr>
              <w:pStyle w:val="CRCoverPage"/>
              <w:spacing w:after="0"/>
              <w:ind w:left="100"/>
              <w:rPr>
                <w:noProof/>
              </w:rPr>
            </w:pPr>
          </w:p>
          <w:p w14:paraId="5BEA06B6" w14:textId="6FB3DAC6" w:rsidR="004D348B" w:rsidRPr="004D348B" w:rsidRDefault="004D348B" w:rsidP="004D348B">
            <w:pPr>
              <w:pStyle w:val="CRCoverPage"/>
              <w:spacing w:after="0"/>
              <w:ind w:left="100"/>
              <w:rPr>
                <w:noProof/>
              </w:rPr>
            </w:pPr>
            <w:r w:rsidRPr="004D348B">
              <w:rPr>
                <w:noProof/>
              </w:rPr>
              <w:t>Add indication about provision of configured grant assistance information for NR sidelink positioning in otherconfig-v1800.</w:t>
            </w:r>
          </w:p>
          <w:p w14:paraId="0E73EA97" w14:textId="77777777" w:rsidR="0055410B" w:rsidRPr="0055410B" w:rsidRDefault="0055410B" w:rsidP="0055410B">
            <w:pPr>
              <w:pStyle w:val="CRCoverPage"/>
              <w:spacing w:after="0"/>
              <w:ind w:left="100"/>
              <w:rPr>
                <w:noProof/>
              </w:rPr>
            </w:pPr>
          </w:p>
          <w:p w14:paraId="4CB0FBCD" w14:textId="6BB853E4" w:rsidR="004A7E1E" w:rsidRDefault="001F6A29" w:rsidP="0078568B">
            <w:pPr>
              <w:pStyle w:val="CRCoverPage"/>
              <w:spacing w:after="0"/>
              <w:ind w:left="100"/>
              <w:rPr>
                <w:noProof/>
              </w:rPr>
            </w:pPr>
            <w:r w:rsidRPr="001F6A29">
              <w:rPr>
                <w:noProof/>
              </w:rPr>
              <w:t xml:space="preserve">Updates of </w:t>
            </w:r>
            <w:r w:rsidR="00C322B2">
              <w:rPr>
                <w:noProof/>
              </w:rPr>
              <w:t>fie</w:t>
            </w:r>
            <w:r w:rsidR="000A4306">
              <w:rPr>
                <w:noProof/>
              </w:rPr>
              <w:t>l</w:t>
            </w:r>
            <w:r w:rsidR="00C322B2">
              <w:rPr>
                <w:noProof/>
              </w:rPr>
              <w:t xml:space="preserve">d names e.g., </w:t>
            </w:r>
            <w:r w:rsidRPr="001F6A29">
              <w:rPr>
                <w:i/>
                <w:iCs/>
                <w:noProof/>
              </w:rPr>
              <w:t>sl-PosFreqInfoList</w:t>
            </w:r>
            <w:r w:rsidRPr="001F6A29">
              <w:rPr>
                <w:noProof/>
              </w:rPr>
              <w:t xml:space="preserve"> within SIB23 and the IE name within SIB12 to align with the asn.1 data structure.</w:t>
            </w:r>
          </w:p>
          <w:p w14:paraId="1DB2F315" w14:textId="77777777" w:rsidR="005458E4" w:rsidRDefault="005458E4" w:rsidP="0078568B">
            <w:pPr>
              <w:pStyle w:val="CRCoverPage"/>
              <w:spacing w:after="0"/>
              <w:ind w:left="100"/>
              <w:rPr>
                <w:noProof/>
              </w:rPr>
            </w:pPr>
          </w:p>
          <w:p w14:paraId="35173F0B" w14:textId="19773FD3" w:rsidR="005458E4" w:rsidRDefault="005458E4" w:rsidP="0078568B">
            <w:pPr>
              <w:pStyle w:val="CRCoverPage"/>
              <w:spacing w:after="0"/>
              <w:ind w:left="100"/>
              <w:rPr>
                <w:noProof/>
              </w:rPr>
            </w:pPr>
            <w:r w:rsidRPr="005458E4">
              <w:rPr>
                <w:noProof/>
              </w:rPr>
              <w:t>Add ‘positioning’ functionality in the description of some legacy IEs for SL communication which also work for SL positioning in Rel-18.</w:t>
            </w:r>
          </w:p>
          <w:p w14:paraId="0EF48F3F" w14:textId="77777777" w:rsidR="002B39A6" w:rsidRDefault="002B39A6" w:rsidP="0078568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FB7783E" w:rsidR="002274F6" w:rsidRDefault="002274F6" w:rsidP="002274F6">
            <w:pPr>
              <w:pStyle w:val="CRCoverPage"/>
              <w:spacing w:after="0"/>
              <w:ind w:left="100"/>
              <w:rPr>
                <w:noProof/>
                <w:lang w:val="en-US" w:eastAsia="zh-CN"/>
              </w:rPr>
            </w:pPr>
            <w:r>
              <w:rPr>
                <w:noProof/>
                <w:lang w:val="en-US" w:eastAsia="zh-CN"/>
              </w:rPr>
              <w:t>Impacted 5G architecture options: NR SA</w:t>
            </w:r>
            <w:r>
              <w:t xml:space="preserve">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2B834E41" w14:textId="541A9A7E" w:rsidR="00B646E5" w:rsidRPr="00B646E5" w:rsidRDefault="00B646E5" w:rsidP="002274F6">
            <w:pPr>
              <w:pStyle w:val="CRCoverPage"/>
              <w:spacing w:after="0"/>
              <w:ind w:left="100"/>
              <w:rPr>
                <w:noProof/>
              </w:rPr>
            </w:pPr>
            <w:r w:rsidRPr="00B646E5">
              <w:rPr>
                <w:noProof/>
              </w:rPr>
              <w:t>Sidelink, LPHAP</w:t>
            </w:r>
          </w:p>
          <w:p w14:paraId="36F11693" w14:textId="77777777" w:rsidR="002274F6" w:rsidRDefault="002274F6" w:rsidP="002274F6">
            <w:pPr>
              <w:pStyle w:val="CRCoverPage"/>
              <w:spacing w:after="0"/>
              <w:ind w:left="100"/>
              <w:rPr>
                <w:noProof/>
              </w:rPr>
            </w:pPr>
          </w:p>
          <w:p w14:paraId="59FBCCE2" w14:textId="77777777" w:rsidR="002274F6" w:rsidRDefault="002274F6" w:rsidP="002274F6">
            <w:pPr>
              <w:pStyle w:val="CRCoverPage"/>
              <w:spacing w:after="0"/>
              <w:ind w:left="100"/>
              <w:rPr>
                <w:noProof/>
                <w:u w:val="single"/>
              </w:rPr>
            </w:pPr>
            <w:r>
              <w:rPr>
                <w:noProof/>
                <w:u w:val="single"/>
              </w:rPr>
              <w:t>Inter-operability:</w:t>
            </w:r>
          </w:p>
          <w:p w14:paraId="2BEFDEE2" w14:textId="31C3DE84" w:rsidR="002274F6" w:rsidRDefault="00B646E5" w:rsidP="002274F6">
            <w:pPr>
              <w:pStyle w:val="CRCoverPage"/>
              <w:spacing w:after="0"/>
              <w:ind w:left="100"/>
              <w:rPr>
                <w:lang w:eastAsia="zh-CN"/>
              </w:rPr>
            </w:pPr>
            <w:r>
              <w:rPr>
                <w:lang w:eastAsia="zh-CN"/>
              </w:rPr>
              <w:t xml:space="preserve"> No Inter-Operability issue seen.</w:t>
            </w:r>
          </w:p>
          <w:p w14:paraId="40EF25B3" w14:textId="77777777" w:rsidR="002274F6" w:rsidRDefault="002274F6" w:rsidP="00B646E5">
            <w:pPr>
              <w:pStyle w:val="CRCoverPage"/>
              <w:spacing w:after="0"/>
              <w:ind w:left="100"/>
              <w:rPr>
                <w:noProof/>
              </w:rPr>
            </w:pPr>
          </w:p>
        </w:tc>
      </w:tr>
      <w:tr w:rsidR="0093017F" w14:paraId="0570B826" w14:textId="77777777" w:rsidTr="0078568B">
        <w:tc>
          <w:tcPr>
            <w:tcW w:w="2694" w:type="dxa"/>
            <w:gridSpan w:val="2"/>
            <w:tcBorders>
              <w:left w:val="single" w:sz="4" w:space="0" w:color="auto"/>
            </w:tcBorders>
          </w:tcPr>
          <w:p w14:paraId="7FD30F39"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78568B">
            <w:pPr>
              <w:pStyle w:val="CRCoverPage"/>
              <w:spacing w:after="0"/>
              <w:rPr>
                <w:noProof/>
                <w:sz w:val="8"/>
                <w:szCs w:val="8"/>
              </w:rPr>
            </w:pPr>
          </w:p>
        </w:tc>
      </w:tr>
      <w:tr w:rsidR="0093017F" w14:paraId="4A26A055" w14:textId="77777777" w:rsidTr="0078568B">
        <w:tc>
          <w:tcPr>
            <w:tcW w:w="2694" w:type="dxa"/>
            <w:gridSpan w:val="2"/>
            <w:tcBorders>
              <w:left w:val="single" w:sz="4" w:space="0" w:color="auto"/>
              <w:bottom w:val="single" w:sz="4" w:space="0" w:color="auto"/>
            </w:tcBorders>
          </w:tcPr>
          <w:p w14:paraId="5055484B" w14:textId="77777777" w:rsidR="0093017F" w:rsidRDefault="0093017F" w:rsidP="007856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1AE2A514" w:rsidR="0093017F" w:rsidRDefault="00B81C12" w:rsidP="0078568B">
            <w:pPr>
              <w:pStyle w:val="CRCoverPage"/>
              <w:spacing w:after="0"/>
              <w:ind w:left="100"/>
              <w:rPr>
                <w:noProof/>
              </w:rPr>
            </w:pPr>
            <w:r>
              <w:rPr>
                <w:noProof/>
              </w:rPr>
              <w:t>Error and inconsistency will persist in the specification.</w:t>
            </w:r>
          </w:p>
        </w:tc>
      </w:tr>
      <w:tr w:rsidR="0093017F" w14:paraId="56EEFBE8" w14:textId="77777777" w:rsidTr="0078568B">
        <w:tc>
          <w:tcPr>
            <w:tcW w:w="2694" w:type="dxa"/>
            <w:gridSpan w:val="2"/>
          </w:tcPr>
          <w:p w14:paraId="46E1BBD0" w14:textId="77777777" w:rsidR="0093017F" w:rsidRDefault="0093017F" w:rsidP="0078568B">
            <w:pPr>
              <w:pStyle w:val="CRCoverPage"/>
              <w:spacing w:after="0"/>
              <w:rPr>
                <w:b/>
                <w:i/>
                <w:noProof/>
                <w:sz w:val="8"/>
                <w:szCs w:val="8"/>
              </w:rPr>
            </w:pPr>
          </w:p>
        </w:tc>
        <w:tc>
          <w:tcPr>
            <w:tcW w:w="6946" w:type="dxa"/>
            <w:gridSpan w:val="9"/>
          </w:tcPr>
          <w:p w14:paraId="5CEEF9B8" w14:textId="77777777" w:rsidR="0093017F" w:rsidRDefault="0093017F" w:rsidP="0078568B">
            <w:pPr>
              <w:pStyle w:val="CRCoverPage"/>
              <w:spacing w:after="0"/>
              <w:rPr>
                <w:noProof/>
                <w:sz w:val="8"/>
                <w:szCs w:val="8"/>
              </w:rPr>
            </w:pPr>
          </w:p>
        </w:tc>
      </w:tr>
      <w:tr w:rsidR="0093017F" w14:paraId="62BB02FC" w14:textId="77777777" w:rsidTr="0078568B">
        <w:tc>
          <w:tcPr>
            <w:tcW w:w="2694" w:type="dxa"/>
            <w:gridSpan w:val="2"/>
            <w:tcBorders>
              <w:top w:val="single" w:sz="4" w:space="0" w:color="auto"/>
              <w:left w:val="single" w:sz="4" w:space="0" w:color="auto"/>
            </w:tcBorders>
          </w:tcPr>
          <w:p w14:paraId="2942DAFC" w14:textId="77777777" w:rsidR="0093017F" w:rsidRDefault="0093017F" w:rsidP="007856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56A83501" w:rsidR="0093017F" w:rsidRDefault="00BC4EE8" w:rsidP="0078568B">
            <w:pPr>
              <w:pStyle w:val="CRCoverPage"/>
              <w:spacing w:after="0"/>
              <w:ind w:left="100"/>
              <w:rPr>
                <w:noProof/>
              </w:rPr>
            </w:pPr>
            <w:r>
              <w:t>5.</w:t>
            </w:r>
            <w:r w:rsidR="00276946">
              <w:rPr>
                <w:noProof/>
              </w:rPr>
              <w:t>3.8</w:t>
            </w:r>
            <w:r w:rsidR="00415278">
              <w:rPr>
                <w:noProof/>
              </w:rPr>
              <w:t>.3</w:t>
            </w:r>
            <w:r w:rsidR="00276946">
              <w:rPr>
                <w:noProof/>
              </w:rPr>
              <w:t xml:space="preserve">, </w:t>
            </w:r>
            <w:r w:rsidR="00B646E5">
              <w:rPr>
                <w:noProof/>
              </w:rPr>
              <w:t xml:space="preserve">5.7.4.2, </w:t>
            </w:r>
            <w:r w:rsidR="00F461ED">
              <w:t>5.8.</w:t>
            </w:r>
            <w:r w:rsidR="00525AB8">
              <w:rPr>
                <w:noProof/>
              </w:rPr>
              <w:t xml:space="preserve">3.2, 5.8.3.3, </w:t>
            </w:r>
            <w:r w:rsidR="00F461ED">
              <w:rPr>
                <w:noProof/>
                <w:lang w:eastAsia="zh-CN"/>
              </w:rPr>
              <w:t>5.8.5.</w:t>
            </w:r>
            <w:r w:rsidR="00B646E5">
              <w:rPr>
                <w:noProof/>
              </w:rPr>
              <w:t xml:space="preserve">2, </w:t>
            </w:r>
            <w:r w:rsidR="00EB23BE">
              <w:rPr>
                <w:noProof/>
              </w:rPr>
              <w:t xml:space="preserve">5.8.18.2, 5.8.18.3, </w:t>
            </w:r>
            <w:r w:rsidR="00B646E5">
              <w:rPr>
                <w:noProof/>
              </w:rPr>
              <w:t xml:space="preserve">6.2.2, </w:t>
            </w:r>
            <w:r w:rsidR="007D28E9">
              <w:rPr>
                <w:noProof/>
                <w:lang w:eastAsia="zh-CN"/>
              </w:rPr>
              <w:t>6.3.</w:t>
            </w:r>
            <w:r w:rsidR="00BD0E16">
              <w:rPr>
                <w:noProof/>
                <w:lang w:eastAsia="zh-CN"/>
              </w:rPr>
              <w:t>2, 6.3.3, 6.3.</w:t>
            </w:r>
            <w:r w:rsidR="00B646E5">
              <w:rPr>
                <w:noProof/>
              </w:rPr>
              <w:t>4</w:t>
            </w:r>
            <w:r w:rsidR="007D28E9">
              <w:rPr>
                <w:noProof/>
                <w:lang w:eastAsia="zh-CN"/>
              </w:rPr>
              <w:t xml:space="preserve">, </w:t>
            </w:r>
            <w:r w:rsidR="00B646E5">
              <w:rPr>
                <w:lang w:eastAsia="zh-CN"/>
              </w:rPr>
              <w:t>6.</w:t>
            </w:r>
            <w:r w:rsidR="00BD0E16">
              <w:rPr>
                <w:noProof/>
                <w:lang w:eastAsia="zh-CN"/>
              </w:rPr>
              <w:t xml:space="preserve">3.5, </w:t>
            </w:r>
            <w:r w:rsidR="00B646E5">
              <w:rPr>
                <w:noProof/>
              </w:rPr>
              <w:t>6.4</w:t>
            </w:r>
          </w:p>
        </w:tc>
      </w:tr>
      <w:tr w:rsidR="0093017F" w14:paraId="3ACEF865" w14:textId="77777777" w:rsidTr="0078568B">
        <w:tc>
          <w:tcPr>
            <w:tcW w:w="2694" w:type="dxa"/>
            <w:gridSpan w:val="2"/>
            <w:tcBorders>
              <w:left w:val="single" w:sz="4" w:space="0" w:color="auto"/>
            </w:tcBorders>
          </w:tcPr>
          <w:p w14:paraId="3B6E6AB8"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78568B">
            <w:pPr>
              <w:pStyle w:val="CRCoverPage"/>
              <w:spacing w:after="0"/>
              <w:rPr>
                <w:noProof/>
                <w:sz w:val="8"/>
                <w:szCs w:val="8"/>
              </w:rPr>
            </w:pPr>
          </w:p>
        </w:tc>
      </w:tr>
      <w:tr w:rsidR="0093017F" w14:paraId="5435D9AD" w14:textId="77777777" w:rsidTr="0078568B">
        <w:tc>
          <w:tcPr>
            <w:tcW w:w="2694" w:type="dxa"/>
            <w:gridSpan w:val="2"/>
            <w:tcBorders>
              <w:left w:val="single" w:sz="4" w:space="0" w:color="auto"/>
            </w:tcBorders>
          </w:tcPr>
          <w:p w14:paraId="311C1CD9" w14:textId="77777777" w:rsidR="0093017F" w:rsidRDefault="0093017F" w:rsidP="007856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7856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78568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7856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78568B">
            <w:pPr>
              <w:pStyle w:val="CRCoverPage"/>
              <w:spacing w:after="0"/>
              <w:ind w:left="99"/>
              <w:rPr>
                <w:noProof/>
              </w:rPr>
            </w:pPr>
          </w:p>
        </w:tc>
      </w:tr>
      <w:tr w:rsidR="0093017F" w14:paraId="543F9255" w14:textId="77777777" w:rsidTr="0078568B">
        <w:tc>
          <w:tcPr>
            <w:tcW w:w="2694" w:type="dxa"/>
            <w:gridSpan w:val="2"/>
            <w:tcBorders>
              <w:left w:val="single" w:sz="4" w:space="0" w:color="auto"/>
            </w:tcBorders>
          </w:tcPr>
          <w:p w14:paraId="30EC9A7D" w14:textId="77777777" w:rsidR="0093017F" w:rsidRDefault="0093017F" w:rsidP="007856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03E3BA99" w:rsidR="0093017F" w:rsidRDefault="00B81C12" w:rsidP="0078568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7856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78568B">
            <w:pPr>
              <w:pStyle w:val="CRCoverPage"/>
              <w:spacing w:after="0"/>
              <w:ind w:left="99"/>
              <w:rPr>
                <w:noProof/>
              </w:rPr>
            </w:pPr>
            <w:r>
              <w:rPr>
                <w:noProof/>
              </w:rPr>
              <w:t xml:space="preserve">TS/TR ... CR ... </w:t>
            </w:r>
          </w:p>
        </w:tc>
      </w:tr>
      <w:tr w:rsidR="0093017F" w14:paraId="550670C9" w14:textId="77777777" w:rsidTr="0078568B">
        <w:tc>
          <w:tcPr>
            <w:tcW w:w="2694" w:type="dxa"/>
            <w:gridSpan w:val="2"/>
            <w:tcBorders>
              <w:left w:val="single" w:sz="4" w:space="0" w:color="auto"/>
            </w:tcBorders>
          </w:tcPr>
          <w:p w14:paraId="25DDA12B" w14:textId="77777777" w:rsidR="0093017F" w:rsidRDefault="0093017F" w:rsidP="007856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527A3A40" w:rsidR="0093017F" w:rsidRDefault="00B81C12" w:rsidP="0078568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7856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78568B">
            <w:pPr>
              <w:pStyle w:val="CRCoverPage"/>
              <w:spacing w:after="0"/>
              <w:ind w:left="99"/>
              <w:rPr>
                <w:noProof/>
              </w:rPr>
            </w:pPr>
            <w:r>
              <w:rPr>
                <w:noProof/>
              </w:rPr>
              <w:t xml:space="preserve">TS/TR ... CR ... </w:t>
            </w:r>
          </w:p>
        </w:tc>
      </w:tr>
      <w:tr w:rsidR="0093017F" w14:paraId="43688804" w14:textId="77777777" w:rsidTr="0078568B">
        <w:tc>
          <w:tcPr>
            <w:tcW w:w="2694" w:type="dxa"/>
            <w:gridSpan w:val="2"/>
            <w:tcBorders>
              <w:left w:val="single" w:sz="4" w:space="0" w:color="auto"/>
            </w:tcBorders>
          </w:tcPr>
          <w:p w14:paraId="7321BB23" w14:textId="77777777" w:rsidR="0093017F" w:rsidRDefault="0093017F" w:rsidP="007856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36198BB5" w:rsidR="0093017F" w:rsidRDefault="00B81C12" w:rsidP="0078568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7856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78568B">
            <w:pPr>
              <w:pStyle w:val="CRCoverPage"/>
              <w:spacing w:after="0"/>
              <w:ind w:left="99"/>
              <w:rPr>
                <w:noProof/>
              </w:rPr>
            </w:pPr>
            <w:r>
              <w:rPr>
                <w:noProof/>
              </w:rPr>
              <w:t xml:space="preserve">TS/TR ... CR ... </w:t>
            </w:r>
          </w:p>
        </w:tc>
      </w:tr>
      <w:tr w:rsidR="0093017F" w14:paraId="149F0441" w14:textId="77777777" w:rsidTr="0078568B">
        <w:tc>
          <w:tcPr>
            <w:tcW w:w="2694" w:type="dxa"/>
            <w:gridSpan w:val="2"/>
            <w:tcBorders>
              <w:left w:val="single" w:sz="4" w:space="0" w:color="auto"/>
            </w:tcBorders>
          </w:tcPr>
          <w:p w14:paraId="1C36D441" w14:textId="77777777" w:rsidR="0093017F" w:rsidRDefault="0093017F" w:rsidP="0078568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78568B">
            <w:pPr>
              <w:pStyle w:val="CRCoverPage"/>
              <w:spacing w:after="0"/>
              <w:rPr>
                <w:noProof/>
              </w:rPr>
            </w:pPr>
          </w:p>
        </w:tc>
      </w:tr>
      <w:tr w:rsidR="0093017F" w14:paraId="3DBE33B1" w14:textId="77777777" w:rsidTr="0078568B">
        <w:tc>
          <w:tcPr>
            <w:tcW w:w="2694" w:type="dxa"/>
            <w:gridSpan w:val="2"/>
            <w:tcBorders>
              <w:left w:val="single" w:sz="4" w:space="0" w:color="auto"/>
              <w:bottom w:val="single" w:sz="4" w:space="0" w:color="auto"/>
            </w:tcBorders>
          </w:tcPr>
          <w:p w14:paraId="3372F247" w14:textId="77777777" w:rsidR="0093017F" w:rsidRDefault="0093017F" w:rsidP="007856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750AE033" w:rsidR="0093017F" w:rsidRDefault="00906E58" w:rsidP="0078568B">
            <w:pPr>
              <w:pStyle w:val="CRCoverPage"/>
              <w:spacing w:after="0"/>
              <w:ind w:left="100"/>
              <w:rPr>
                <w:noProof/>
              </w:rPr>
            </w:pPr>
            <w:r>
              <w:t xml:space="preserve">The CR merges corrections agreed in RAN2#127 from </w:t>
            </w:r>
            <w:r w:rsidR="00012DAB" w:rsidRPr="00906E58">
              <w:t>R2-2406405</w:t>
            </w:r>
            <w:r w:rsidR="00012DAB">
              <w:t xml:space="preserve">, </w:t>
            </w:r>
            <w:r w:rsidR="002D7EC8" w:rsidRPr="00906E58">
              <w:t>R2-240727</w:t>
            </w:r>
            <w:r w:rsidR="008E5E93">
              <w:t xml:space="preserve">3, </w:t>
            </w:r>
            <w:r w:rsidRPr="00906E58">
              <w:t>R2-2406510</w:t>
            </w:r>
          </w:p>
        </w:tc>
      </w:tr>
      <w:tr w:rsidR="0093017F" w:rsidRPr="008863B9" w14:paraId="31E6EED5" w14:textId="77777777" w:rsidTr="0078568B">
        <w:tc>
          <w:tcPr>
            <w:tcW w:w="2694" w:type="dxa"/>
            <w:gridSpan w:val="2"/>
            <w:tcBorders>
              <w:top w:val="single" w:sz="4" w:space="0" w:color="auto"/>
              <w:bottom w:val="single" w:sz="4" w:space="0" w:color="auto"/>
            </w:tcBorders>
          </w:tcPr>
          <w:p w14:paraId="44D1D0BC" w14:textId="77777777" w:rsidR="0093017F" w:rsidRPr="008863B9" w:rsidRDefault="0093017F" w:rsidP="007856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78568B">
            <w:pPr>
              <w:pStyle w:val="CRCoverPage"/>
              <w:spacing w:after="0"/>
              <w:ind w:left="100"/>
              <w:rPr>
                <w:noProof/>
                <w:sz w:val="8"/>
                <w:szCs w:val="8"/>
              </w:rPr>
            </w:pPr>
          </w:p>
        </w:tc>
      </w:tr>
      <w:tr w:rsidR="0093017F" w14:paraId="68753C4E" w14:textId="77777777" w:rsidTr="0078568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7856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78568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394471"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5pt;height:244.15pt" o:ole="">
            <v:imagedata r:id="rId15" o:title=""/>
          </v:shape>
          <o:OLEObject Type="Embed" ProgID="Word.Document.12" ShapeID="_x0000_i1025" DrawAspect="Content" ObjectID="_1786981572"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394471" w:rsidP="00394471">
      <w:pPr>
        <w:pStyle w:val="TH"/>
        <w:rPr>
          <w:noProof/>
        </w:rPr>
      </w:pPr>
      <w:r w:rsidRPr="002D3917">
        <w:rPr>
          <w:noProof/>
        </w:rPr>
        <w:object w:dxaOrig="10500" w:dyaOrig="5475" w14:anchorId="1653B7D4">
          <v:shape id="_x0000_i1026" type="#_x0000_t75" style="width:525.4pt;height:273.4pt" o:ole="">
            <v:imagedata r:id="rId17" o:title=""/>
          </v:shape>
          <o:OLEObject Type="Embed" ProgID="Word.Document.12" ShapeID="_x0000_i1026" DrawAspect="Content" ObjectID="_1786981573"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93231F" w:rsidP="000830BB">
      <w:pPr>
        <w:pStyle w:val="TH"/>
        <w:rPr>
          <w:noProof/>
        </w:rPr>
      </w:pPr>
      <w:r w:rsidRPr="002D3917">
        <w:object w:dxaOrig="8270" w:dyaOrig="1040" w14:anchorId="12E41DC4">
          <v:shape id="_x0000_i1027" type="#_x0000_t75" style="width:413.1pt;height:51.35pt" o:ole="">
            <v:imagedata r:id="rId19" o:title=""/>
          </v:shape>
          <o:OLEObject Type="Embed" ProgID="Visio.Drawing.15" ShapeID="_x0000_i1027" DrawAspect="Content" ObjectID="_1786981574"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8E4C89" w:rsidP="00394471">
      <w:pPr>
        <w:pStyle w:val="TH"/>
        <w:rPr>
          <w:rFonts w:eastAsia="MS Mincho"/>
        </w:rPr>
      </w:pPr>
      <w:r w:rsidRPr="002D3917">
        <w:rPr>
          <w:rFonts w:ascii="Times New Roman" w:hAnsi="Times New Roman"/>
          <w:noProof/>
        </w:rPr>
        <w:object w:dxaOrig="3165" w:dyaOrig="2460" w14:anchorId="4BD198EE">
          <v:shape id="_x0000_i1028" type="#_x0000_t75" style="width:158.6pt;height:123.35pt" o:ole="">
            <v:imagedata r:id="rId21" o:title=""/>
          </v:shape>
          <o:OLEObject Type="Embed" ProgID="Mscgen.Chart" ShapeID="_x0000_i1028" DrawAspect="Content" ObjectID="_1786981575"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394471" w:rsidP="00394471">
      <w:pPr>
        <w:pStyle w:val="TH"/>
      </w:pPr>
      <w:r w:rsidRPr="002D3917">
        <w:rPr>
          <w:noProof/>
        </w:rPr>
        <w:object w:dxaOrig="2340" w:dyaOrig="1590" w14:anchorId="7476C8BA">
          <v:shape id="_x0000_i1029" type="#_x0000_t75" style="width:116.9pt;height:79.5pt" o:ole="">
            <v:imagedata r:id="rId23" o:title=""/>
          </v:shape>
          <o:OLEObject Type="Embed" ProgID="Mscgen.Chart" ShapeID="_x0000_i1029" DrawAspect="Content" ObjectID="_1786981576"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394471" w:rsidP="00394471">
      <w:pPr>
        <w:pStyle w:val="TH"/>
      </w:pPr>
      <w:r w:rsidRPr="002D3917">
        <w:rPr>
          <w:noProof/>
        </w:rPr>
        <w:object w:dxaOrig="3585" w:dyaOrig="2625" w14:anchorId="0BFF6BD4">
          <v:shape id="_x0000_i1030" type="#_x0000_t75" style="width:180pt;height:130.8pt" o:ole="">
            <v:imagedata r:id="rId25" o:title=""/>
          </v:shape>
          <o:OLEObject Type="Embed" ProgID="Mscgen.Chart" ShapeID="_x0000_i1030" DrawAspect="Content" ObjectID="_1786981577"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394471" w:rsidP="00394471">
      <w:pPr>
        <w:pStyle w:val="TH"/>
      </w:pPr>
      <w:r w:rsidRPr="002D3917">
        <w:rPr>
          <w:noProof/>
        </w:rPr>
        <w:object w:dxaOrig="3465" w:dyaOrig="2130" w14:anchorId="60D858FD">
          <v:shape id="_x0000_i1031" type="#_x0000_t75" style="width:172.5pt;height:106.55pt" o:ole="">
            <v:imagedata r:id="rId27" o:title=""/>
          </v:shape>
          <o:OLEObject Type="Embed" ProgID="Mscgen.Chart" ShapeID="_x0000_i1031" DrawAspect="Content" ObjectID="_1786981578"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394471" w:rsidP="00394471">
      <w:pPr>
        <w:pStyle w:val="TH"/>
      </w:pPr>
      <w:r w:rsidRPr="002D3917">
        <w:rPr>
          <w:noProof/>
        </w:rPr>
        <w:object w:dxaOrig="3870" w:dyaOrig="2130" w14:anchorId="66DACBDB">
          <v:shape id="_x0000_i1032" type="#_x0000_t75" style="width:192.5pt;height:106.55pt" o:ole="">
            <v:imagedata r:id="rId29" o:title=""/>
          </v:shape>
          <o:OLEObject Type="Embed" ProgID="Mscgen.Chart" ShapeID="_x0000_i1032" DrawAspect="Content" ObjectID="_1786981579"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394471" w:rsidP="00394471">
      <w:pPr>
        <w:pStyle w:val="TH"/>
      </w:pPr>
      <w:r w:rsidRPr="002D3917">
        <w:rPr>
          <w:noProof/>
        </w:rPr>
        <w:object w:dxaOrig="3870" w:dyaOrig="2130" w14:anchorId="72CB8A9D">
          <v:shape id="_x0000_i1033" type="#_x0000_t75" style="width:192.5pt;height:106.55pt" o:ole="">
            <v:imagedata r:id="rId31" o:title=""/>
          </v:shape>
          <o:OLEObject Type="Embed" ProgID="Mscgen.Chart" ShapeID="_x0000_i1033" DrawAspect="Content" ObjectID="_1786981580"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394471" w:rsidP="00394471">
      <w:pPr>
        <w:pStyle w:val="TH"/>
      </w:pPr>
      <w:r w:rsidRPr="002D3917">
        <w:rPr>
          <w:noProof/>
        </w:rPr>
        <w:object w:dxaOrig="4485" w:dyaOrig="2130" w14:anchorId="0591A51F">
          <v:shape id="_x0000_i1034" type="#_x0000_t75" style="width:224.55pt;height:106.55pt" o:ole="">
            <v:imagedata r:id="rId33" o:title=""/>
          </v:shape>
          <o:OLEObject Type="Embed" ProgID="Mscgen.Chart" ShapeID="_x0000_i1034" DrawAspect="Content" ObjectID="_1786981581"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394471" w:rsidP="00394471">
      <w:pPr>
        <w:pStyle w:val="TH"/>
      </w:pPr>
      <w:r w:rsidRPr="002D3917">
        <w:rPr>
          <w:noProof/>
        </w:rPr>
        <w:object w:dxaOrig="4605" w:dyaOrig="2190" w14:anchorId="3F7841F2">
          <v:shape id="_x0000_i1035" type="#_x0000_t75" style="width:230.6pt;height:109.45pt" o:ole="">
            <v:imagedata r:id="rId35" o:title=""/>
          </v:shape>
          <o:OLEObject Type="Embed" ProgID="Mscgen.Chart" ShapeID="_x0000_i1035" DrawAspect="Content" ObjectID="_1786981582"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394471" w:rsidP="00394471">
      <w:pPr>
        <w:pStyle w:val="TH"/>
        <w:rPr>
          <w:noProof/>
        </w:rPr>
      </w:pPr>
      <w:r w:rsidRPr="002D3917">
        <w:rPr>
          <w:noProof/>
        </w:rPr>
        <w:object w:dxaOrig="3735" w:dyaOrig="2025" w14:anchorId="0386B6C9">
          <v:shape id="_x0000_i1036" type="#_x0000_t75" style="width:186.4pt;height:100.85pt" o:ole="">
            <v:imagedata r:id="rId37" o:title=""/>
          </v:shape>
          <o:OLEObject Type="Embed" ProgID="Mscgen.Chart" ShapeID="_x0000_i1036" DrawAspect="Content" ObjectID="_1786981583"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Pr="002D3917">
        <w:rPr>
          <w:noProof/>
        </w:rPr>
        <w:object w:dxaOrig="4470" w:dyaOrig="2430" w14:anchorId="621EF6A3">
          <v:shape id="_x0000_i1037" type="#_x0000_t75" style="width:223.5pt;height:121.55pt" o:ole="">
            <v:imagedata r:id="rId39" o:title=""/>
          </v:shape>
          <o:OLEObject Type="Embed" ProgID="Mscgen.Chart" ShapeID="_x0000_i1037" DrawAspect="Content" ObjectID="_1786981584"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394471" w:rsidP="00394471">
      <w:pPr>
        <w:pStyle w:val="TH"/>
      </w:pPr>
      <w:r w:rsidRPr="002D3917">
        <w:rPr>
          <w:noProof/>
        </w:rPr>
        <w:object w:dxaOrig="4320" w:dyaOrig="2430" w14:anchorId="58E8BF34">
          <v:shape id="_x0000_i1038" type="#_x0000_t75" style="width:3in;height:121.55pt" o:ole="">
            <v:imagedata r:id="rId41" o:title=""/>
          </v:shape>
          <o:OLEObject Type="Embed" ProgID="Mscgen.Chart" ShapeID="_x0000_i1038" DrawAspect="Content" ObjectID="_1786981585"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394471" w:rsidP="00394471">
      <w:pPr>
        <w:pStyle w:val="TH"/>
      </w:pPr>
      <w:r w:rsidRPr="002D3917">
        <w:rPr>
          <w:noProof/>
        </w:rPr>
        <w:object w:dxaOrig="2880" w:dyaOrig="1605" w14:anchorId="73FC0E9F">
          <v:shape id="_x0000_i1039" type="#_x0000_t75" style="width:2in;height:79.85pt" o:ole="">
            <v:imagedata r:id="rId43" o:title=""/>
          </v:shape>
          <o:OLEObject Type="Embed" ProgID="Mscgen.Chart" ShapeID="_x0000_i1039" DrawAspect="Content" ObjectID="_1786981586"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2733F788" w:rsidR="00394471" w:rsidRPr="002D3917" w:rsidRDefault="00394471" w:rsidP="00394471">
      <w:pPr>
        <w:pStyle w:val="NO"/>
      </w:pPr>
      <w:r w:rsidRPr="002D3917">
        <w:t>NOTE 2:</w:t>
      </w:r>
      <w:r w:rsidRPr="002D3917">
        <w:tab/>
        <w:t>NR sidelink communication</w:t>
      </w:r>
      <w:r w:rsidR="00BD7E37" w:rsidRPr="002D3917">
        <w:rPr>
          <w:lang w:eastAsia="zh-CN"/>
        </w:rPr>
        <w:t>/discovery</w:t>
      </w:r>
      <w:ins w:id="371" w:author="NR_pos_enh2-Core" w:date="2024-08-16T09:31:00Z">
        <w:r w:rsidR="00A21ED1">
          <w:rPr>
            <w:lang w:eastAsia="zh-CN"/>
          </w:rPr>
          <w:t>/positioning</w:t>
        </w:r>
      </w:ins>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2"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3" w:name="_Toc171467243"/>
      <w:r w:rsidRPr="002D3917">
        <w:t>5.3.8.4</w:t>
      </w:r>
      <w:r w:rsidRPr="002D3917">
        <w:tab/>
        <w:t>T320 expiry</w:t>
      </w:r>
      <w:bookmarkEnd w:id="372"/>
      <w:bookmarkEnd w:id="373"/>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4" w:name="_Toc60776818"/>
      <w:bookmarkStart w:id="375" w:name="_Toc171467244"/>
      <w:r w:rsidRPr="002D3917">
        <w:t>5.3.8.5</w:t>
      </w:r>
      <w:r w:rsidRPr="002D3917">
        <w:tab/>
        <w:t xml:space="preserve">UE actions upon the expiry of </w:t>
      </w:r>
      <w:r w:rsidRPr="002D3917">
        <w:rPr>
          <w:i/>
        </w:rPr>
        <w:t>DataInactivityTimer</w:t>
      </w:r>
      <w:bookmarkEnd w:id="374"/>
      <w:bookmarkEnd w:id="375"/>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6" w:name="_Toc171467245"/>
      <w:bookmarkStart w:id="377" w:name="_Toc60776819"/>
      <w:r w:rsidRPr="002D3917">
        <w:t>5.3.8.6</w:t>
      </w:r>
      <w:r w:rsidR="00100C97" w:rsidRPr="002D3917">
        <w:tab/>
      </w:r>
      <w:r w:rsidR="00881009" w:rsidRPr="002D3917">
        <w:t>T346g</w:t>
      </w:r>
      <w:r w:rsidR="00100C97" w:rsidRPr="002D3917">
        <w:t xml:space="preserve"> expiry</w:t>
      </w:r>
      <w:bookmarkEnd w:id="376"/>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8" w:name="_Toc171467246"/>
      <w:r w:rsidRPr="002D3917">
        <w:rPr>
          <w:rFonts w:eastAsia="MS Mincho"/>
        </w:rPr>
        <w:t>5.3.9</w:t>
      </w:r>
      <w:r w:rsidRPr="002D3917">
        <w:rPr>
          <w:rFonts w:eastAsia="MS Mincho"/>
        </w:rPr>
        <w:tab/>
        <w:t>RRC connection release requested by upper layers</w:t>
      </w:r>
      <w:bookmarkEnd w:id="377"/>
      <w:bookmarkEnd w:id="378"/>
    </w:p>
    <w:p w14:paraId="6725B37D" w14:textId="77777777" w:rsidR="00394471" w:rsidRPr="002D3917" w:rsidRDefault="00394471" w:rsidP="00394471">
      <w:pPr>
        <w:pStyle w:val="Heading4"/>
      </w:pPr>
      <w:bookmarkStart w:id="379" w:name="_Toc60776820"/>
      <w:bookmarkStart w:id="380" w:name="_Toc171467247"/>
      <w:r w:rsidRPr="002D3917">
        <w:t>5.3.9.1</w:t>
      </w:r>
      <w:r w:rsidRPr="002D3917">
        <w:tab/>
        <w:t>General</w:t>
      </w:r>
      <w:bookmarkEnd w:id="379"/>
      <w:bookmarkEnd w:id="380"/>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1" w:name="_Toc60776821"/>
      <w:bookmarkStart w:id="382" w:name="_Toc171467248"/>
      <w:r w:rsidRPr="002D3917">
        <w:t>5.3.9.2</w:t>
      </w:r>
      <w:r w:rsidRPr="002D3917">
        <w:tab/>
        <w:t>Initiation</w:t>
      </w:r>
      <w:bookmarkEnd w:id="381"/>
      <w:bookmarkEnd w:id="382"/>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3" w:name="_Toc60776822"/>
      <w:bookmarkStart w:id="384" w:name="_Toc171467249"/>
      <w:r w:rsidRPr="002D3917">
        <w:t>5.3.10</w:t>
      </w:r>
      <w:r w:rsidRPr="002D3917">
        <w:tab/>
        <w:t>Radio link failure related actions</w:t>
      </w:r>
      <w:bookmarkEnd w:id="383"/>
      <w:bookmarkEnd w:id="384"/>
    </w:p>
    <w:p w14:paraId="5EEF95FC" w14:textId="77777777" w:rsidR="00394471" w:rsidRPr="002D3917" w:rsidRDefault="00394471" w:rsidP="00394471">
      <w:pPr>
        <w:pStyle w:val="Heading4"/>
        <w:rPr>
          <w:rFonts w:eastAsia="MS Mincho"/>
        </w:rPr>
      </w:pPr>
      <w:bookmarkStart w:id="385" w:name="_Toc60776823"/>
      <w:bookmarkStart w:id="386" w:name="_Toc171467250"/>
      <w:r w:rsidRPr="002D3917">
        <w:rPr>
          <w:rFonts w:eastAsia="MS Mincho"/>
        </w:rPr>
        <w:t>5.3.10.1</w:t>
      </w:r>
      <w:r w:rsidRPr="002D3917">
        <w:rPr>
          <w:rFonts w:eastAsia="MS Mincho"/>
        </w:rPr>
        <w:tab/>
        <w:t>Detection of physical layer problems in RRC_CONNECTED</w:t>
      </w:r>
      <w:bookmarkEnd w:id="385"/>
      <w:bookmarkEnd w:id="386"/>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7" w:name="_Toc60776824"/>
      <w:bookmarkStart w:id="388" w:name="_Toc171467251"/>
      <w:r w:rsidRPr="002D3917">
        <w:lastRenderedPageBreak/>
        <w:t>5.3.10.2</w:t>
      </w:r>
      <w:r w:rsidRPr="002D3917">
        <w:tab/>
        <w:t>Recovery of physical layer problems</w:t>
      </w:r>
      <w:bookmarkEnd w:id="387"/>
      <w:bookmarkEnd w:id="388"/>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9" w:name="_Toc60776825"/>
      <w:bookmarkStart w:id="390" w:name="_Toc171467252"/>
      <w:r w:rsidRPr="002D3917">
        <w:t>5.3.10.3</w:t>
      </w:r>
      <w:r w:rsidRPr="002D3917">
        <w:tab/>
        <w:t>Detection of radio link failure</w:t>
      </w:r>
      <w:bookmarkEnd w:id="389"/>
      <w:bookmarkEnd w:id="390"/>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1" w:name="_Toc60776826"/>
      <w:bookmarkStart w:id="392" w:name="_Toc171467253"/>
      <w:r w:rsidRPr="002D3917">
        <w:lastRenderedPageBreak/>
        <w:t>5.3.10.4</w:t>
      </w:r>
      <w:r w:rsidRPr="002D3917">
        <w:tab/>
        <w:t>RLF cause determination</w:t>
      </w:r>
      <w:bookmarkEnd w:id="391"/>
      <w:bookmarkEnd w:id="392"/>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3" w:name="_Toc60776827"/>
      <w:bookmarkStart w:id="394"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3"/>
      <w:bookmarkEnd w:id="394"/>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5" w:name="_Toc60776828"/>
      <w:bookmarkStart w:id="396" w:name="_Toc171467255"/>
      <w:r w:rsidRPr="002D3917">
        <w:rPr>
          <w:rFonts w:eastAsia="MS Mincho"/>
        </w:rPr>
        <w:t>5.3.11</w:t>
      </w:r>
      <w:r w:rsidRPr="002D3917">
        <w:rPr>
          <w:rFonts w:eastAsia="MS Mincho"/>
        </w:rPr>
        <w:tab/>
        <w:t>UE actions upon going to RRC_IDLE</w:t>
      </w:r>
      <w:bookmarkEnd w:id="395"/>
      <w:bookmarkEnd w:id="396"/>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7"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8" w:name="_Toc171467256"/>
      <w:r w:rsidRPr="002D3917">
        <w:rPr>
          <w:rFonts w:eastAsia="MS Mincho"/>
        </w:rPr>
        <w:lastRenderedPageBreak/>
        <w:t>5.3.12</w:t>
      </w:r>
      <w:r w:rsidRPr="002D3917">
        <w:rPr>
          <w:rFonts w:eastAsia="MS Mincho"/>
        </w:rPr>
        <w:tab/>
        <w:t>UE actions upon PUCCH/SRS release request</w:t>
      </w:r>
      <w:bookmarkEnd w:id="397"/>
      <w:bookmarkEnd w:id="398"/>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9" w:name="OLE_LINK138"/>
      <w:bookmarkStart w:id="400" w:name="OLE_LINK139"/>
      <w:r w:rsidRPr="002D3917">
        <w:rPr>
          <w:i/>
          <w:iCs/>
        </w:rPr>
        <w:t>ue-TxTEG-RequestUL-TDOA-Config</w:t>
      </w:r>
      <w:bookmarkEnd w:id="399"/>
      <w:bookmarkEnd w:id="400"/>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1" w:name="_Toc60776830"/>
      <w:bookmarkStart w:id="402" w:name="_Toc171467257"/>
      <w:r w:rsidRPr="002D3917">
        <w:t>5.3.13</w:t>
      </w:r>
      <w:r w:rsidRPr="002D3917">
        <w:tab/>
        <w:t>RRC connection resume</w:t>
      </w:r>
      <w:bookmarkEnd w:id="401"/>
      <w:bookmarkEnd w:id="402"/>
    </w:p>
    <w:p w14:paraId="33B29F60" w14:textId="77777777" w:rsidR="00394471" w:rsidRPr="002D3917" w:rsidRDefault="00394471" w:rsidP="00394471">
      <w:pPr>
        <w:pStyle w:val="Heading4"/>
      </w:pPr>
      <w:bookmarkStart w:id="403" w:name="_Toc60776831"/>
      <w:bookmarkStart w:id="404" w:name="_Toc171467258"/>
      <w:r w:rsidRPr="002D3917">
        <w:t>5.3.13.1</w:t>
      </w:r>
      <w:r w:rsidRPr="002D3917">
        <w:tab/>
        <w:t>General</w:t>
      </w:r>
      <w:bookmarkEnd w:id="403"/>
      <w:bookmarkEnd w:id="404"/>
    </w:p>
    <w:p w14:paraId="6698EABB" w14:textId="77777777" w:rsidR="00394471" w:rsidRPr="002D3917" w:rsidRDefault="00394471" w:rsidP="00394471">
      <w:pPr>
        <w:pStyle w:val="TH"/>
      </w:pPr>
      <w:r w:rsidRPr="002D3917">
        <w:rPr>
          <w:noProof/>
        </w:rPr>
        <w:object w:dxaOrig="5175" w:dyaOrig="2325" w14:anchorId="27C9D6B6">
          <v:shape id="_x0000_i1040" type="#_x0000_t75" style="width:260.55pt;height:115.85pt" o:ole="">
            <v:imagedata r:id="rId45" o:title="" croptop="-1873f" cropbottom="8001f" cropright="2479f"/>
          </v:shape>
          <o:OLEObject Type="Embed" ProgID="Mscgen.Chart" ShapeID="_x0000_i1040" DrawAspect="Content" ObjectID="_1786981587"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810BE3" w:rsidP="008E528F">
      <w:pPr>
        <w:pStyle w:val="TH"/>
      </w:pPr>
      <w:r w:rsidRPr="002D3917">
        <w:object w:dxaOrig="5460" w:dyaOrig="2565" w14:anchorId="20EF81E8">
          <v:shape id="_x0000_i1041" type="#_x0000_t75" style="width:273.05pt;height:129.05pt" o:ole="">
            <v:imagedata r:id="rId47" o:title=""/>
          </v:shape>
          <o:OLEObject Type="Embed" ProgID="Mscgen.Chart" ShapeID="_x0000_i1041" DrawAspect="Content" ObjectID="_1786981588"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810BE3" w:rsidP="00394471">
      <w:pPr>
        <w:pStyle w:val="TH"/>
      </w:pPr>
      <w:r w:rsidRPr="002D3917">
        <w:object w:dxaOrig="5460" w:dyaOrig="2055" w14:anchorId="2F78CB59">
          <v:shape id="_x0000_i1042" type="#_x0000_t75" style="width:273.05pt;height:103pt" o:ole="">
            <v:imagedata r:id="rId49" o:title=""/>
          </v:shape>
          <o:OLEObject Type="Embed" ProgID="Mscgen.Chart" ShapeID="_x0000_i1042" DrawAspect="Content" ObjectID="_1786981589"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9508B2" w:rsidP="00394471">
      <w:pPr>
        <w:pStyle w:val="TH"/>
      </w:pPr>
      <w:r w:rsidRPr="002D3917">
        <w:object w:dxaOrig="5460" w:dyaOrig="2055" w14:anchorId="43388647">
          <v:shape id="_x0000_i1043" type="#_x0000_t75" style="width:273.05pt;height:103pt" o:ole="">
            <v:imagedata r:id="rId51" o:title=""/>
          </v:shape>
          <o:OLEObject Type="Embed" ProgID="Mscgen.Chart" ShapeID="_x0000_i1043" DrawAspect="Content" ObjectID="_1786981590"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810BE3" w:rsidP="00394471">
      <w:pPr>
        <w:pStyle w:val="TH"/>
      </w:pPr>
      <w:r w:rsidRPr="002D3917">
        <w:object w:dxaOrig="5460" w:dyaOrig="2055" w14:anchorId="1C032283">
          <v:shape id="_x0000_i1044" type="#_x0000_t75" style="width:273.05pt;height:103pt" o:ole="">
            <v:imagedata r:id="rId53" o:title=""/>
          </v:shape>
          <o:OLEObject Type="Embed" ProgID="Mscgen.Chart" ShapeID="_x0000_i1044" DrawAspect="Content" ObjectID="_1786981591"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0258C615" w:rsidR="00394471" w:rsidRPr="002D3917" w:rsidRDefault="00394471" w:rsidP="00394471">
      <w:pPr>
        <w:pStyle w:val="Heading4"/>
      </w:pPr>
      <w:bookmarkStart w:id="405" w:name="_Toc60776832"/>
      <w:bookmarkStart w:id="406" w:name="_Toc171467259"/>
      <w:r w:rsidRPr="002D3917">
        <w:t>5.3.13.1a</w:t>
      </w:r>
      <w:r w:rsidRPr="002D3917">
        <w:tab/>
        <w:t xml:space="preserve">Conditions for resuming RRC Connection for </w:t>
      </w:r>
      <w:r w:rsidR="00910AE7" w:rsidRPr="002D3917">
        <w:t xml:space="preserve">NR </w:t>
      </w:r>
      <w:r w:rsidRPr="002D3917">
        <w:t>sidelink communication</w:t>
      </w:r>
      <w:bookmarkEnd w:id="405"/>
      <w:r w:rsidR="00CD4D14" w:rsidRPr="002D3917">
        <w:t>/discovery</w:t>
      </w:r>
      <w:r w:rsidR="00910AE7" w:rsidRPr="002D3917">
        <w:t>/V2X sidelink communication</w:t>
      </w:r>
      <w:bookmarkEnd w:id="406"/>
    </w:p>
    <w:p w14:paraId="2FEE1C66" w14:textId="318BD159"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517422BF"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7" w:name="_Toc171467260"/>
      <w:bookmarkStart w:id="408" w:name="_Hlk85563926"/>
      <w:bookmarkStart w:id="409" w:name="_Toc60776833"/>
      <w:r w:rsidRPr="002D3917">
        <w:t>5.3.13.1b</w:t>
      </w:r>
      <w:r w:rsidRPr="002D3917">
        <w:tab/>
        <w:t>Conditions for initiating SDT</w:t>
      </w:r>
      <w:bookmarkEnd w:id="407"/>
    </w:p>
    <w:bookmarkEnd w:id="408"/>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10" w:name="_Toc171467261"/>
      <w:r w:rsidRPr="002D3917">
        <w:t>5.3.13.1c</w:t>
      </w:r>
      <w:r w:rsidRPr="002D3917">
        <w:tab/>
      </w:r>
      <w:r w:rsidR="006A275C" w:rsidRPr="002D3917">
        <w:t>Void</w:t>
      </w:r>
      <w:bookmarkEnd w:id="410"/>
    </w:p>
    <w:p w14:paraId="6812463B" w14:textId="6CAAA27B" w:rsidR="00D47E79" w:rsidRPr="002D3917" w:rsidRDefault="00D47E79" w:rsidP="00D47E79">
      <w:pPr>
        <w:pStyle w:val="Heading4"/>
        <w:rPr>
          <w:lang w:eastAsia="en-US"/>
        </w:rPr>
      </w:pPr>
      <w:bookmarkStart w:id="411" w:name="_Toc171467262"/>
      <w:r w:rsidRPr="002D3917">
        <w:t>5.3.13.1d</w:t>
      </w:r>
      <w:r w:rsidRPr="002D3917">
        <w:tab/>
      </w:r>
      <w:r w:rsidR="0010239E" w:rsidRPr="002D3917">
        <w:t xml:space="preserve">Conditions for resuming </w:t>
      </w:r>
      <w:r w:rsidRPr="002D3917">
        <w:t>RRC connection for multicast reception</w:t>
      </w:r>
      <w:bookmarkEnd w:id="411"/>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2" w:name="_Toc171467263"/>
      <w:r w:rsidRPr="002D3917">
        <w:t>5.3.13.2</w:t>
      </w:r>
      <w:r w:rsidRPr="002D3917">
        <w:tab/>
        <w:t>Initiation</w:t>
      </w:r>
      <w:bookmarkEnd w:id="409"/>
      <w:bookmarkEnd w:id="412"/>
    </w:p>
    <w:p w14:paraId="68912E52" w14:textId="61C4D623"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xml:space="preserve">, </w:t>
      </w:r>
      <w:del w:id="413" w:author="NR_pos_enh2-Core" w:date="2024-08-16T09:44:00Z">
        <w:r w:rsidR="008E7A6E" w:rsidRPr="002D3917">
          <w:delText xml:space="preserve">for NR sidelink positioning as specified in clause 5.3.13.1c, </w:delText>
        </w:r>
      </w:del>
      <w:r w:rsidR="008E7A6E" w:rsidRPr="002D3917">
        <w:t>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4"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4"/>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5" w:name="OLE_LINK9"/>
      <w:bookmarkStart w:id="416" w:name="OLE_LINK10"/>
      <w:r w:rsidRPr="002D3917">
        <w:rPr>
          <w:i/>
        </w:rPr>
        <w:t>obtainCommonLocation</w:t>
      </w:r>
      <w:bookmarkEnd w:id="415"/>
      <w:bookmarkEnd w:id="416"/>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7" w:name="_Hlk85564571"/>
      <w:r w:rsidRPr="002D3917">
        <w:tab/>
        <w:t xml:space="preserve">if the resume procedure is initiated </w:t>
      </w:r>
      <w:bookmarkEnd w:id="417"/>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8" w:name="_Toc60776834"/>
      <w:bookmarkStart w:id="419"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8"/>
      <w:bookmarkEnd w:id="419"/>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20" w:name="_Hlk95515094"/>
      <w:bookmarkStart w:id="421"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20"/>
      <w:bookmarkEnd w:id="421"/>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2" w:name="_Toc60776835"/>
      <w:bookmarkStart w:id="423" w:name="_Toc171467265"/>
      <w:r w:rsidRPr="002D3917">
        <w:t>5.3.13.4</w:t>
      </w:r>
      <w:r w:rsidRPr="002D3917">
        <w:tab/>
        <w:t xml:space="preserve">Reception of the </w:t>
      </w:r>
      <w:r w:rsidRPr="002D3917">
        <w:rPr>
          <w:i/>
        </w:rPr>
        <w:t>RRCResume</w:t>
      </w:r>
      <w:r w:rsidRPr="002D3917">
        <w:t xml:space="preserve"> by the UE</w:t>
      </w:r>
      <w:bookmarkEnd w:id="422"/>
      <w:bookmarkEnd w:id="423"/>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4"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4"/>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5"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6" w:name="_Toc171467266"/>
      <w:r w:rsidRPr="002D3917">
        <w:lastRenderedPageBreak/>
        <w:t>5.3.13.5</w:t>
      </w:r>
      <w:r w:rsidRPr="002D3917">
        <w:tab/>
      </w:r>
      <w:r w:rsidR="0070235D" w:rsidRPr="002D3917">
        <w:t>Handling of failure to resume RRC Connection</w:t>
      </w:r>
      <w:bookmarkEnd w:id="425"/>
      <w:bookmarkEnd w:id="426"/>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7"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7"/>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8" w:name="_Toc60776837"/>
      <w:bookmarkStart w:id="429"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8"/>
      <w:r w:rsidR="00892680" w:rsidRPr="002D3917">
        <w:t xml:space="preserve"> or SRS transmission in RRC_INACTIVE is configured</w:t>
      </w:r>
      <w:bookmarkEnd w:id="429"/>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30"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31" w:name="_Toc171467268"/>
      <w:r w:rsidRPr="002D3917">
        <w:t>5.3.13.7</w:t>
      </w:r>
      <w:r w:rsidRPr="002D3917">
        <w:tab/>
        <w:t xml:space="preserve">Reception of the </w:t>
      </w:r>
      <w:r w:rsidRPr="002D3917">
        <w:rPr>
          <w:i/>
        </w:rPr>
        <w:t xml:space="preserve">RRCSetup </w:t>
      </w:r>
      <w:r w:rsidRPr="002D3917">
        <w:t>by the UE</w:t>
      </w:r>
      <w:bookmarkEnd w:id="430"/>
      <w:bookmarkEnd w:id="431"/>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2" w:name="_Toc60776839"/>
      <w:bookmarkStart w:id="433" w:name="_Toc171467269"/>
      <w:r w:rsidRPr="002D3917">
        <w:t>5.3.13.8</w:t>
      </w:r>
      <w:r w:rsidRPr="002D3917">
        <w:tab/>
        <w:t>RNA update</w:t>
      </w:r>
      <w:bookmarkEnd w:id="432"/>
      <w:bookmarkEnd w:id="433"/>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4" w:name="_Toc60776840"/>
      <w:bookmarkStart w:id="435" w:name="_Toc171467270"/>
      <w:r w:rsidRPr="002D3917">
        <w:t>5.3.13.9</w:t>
      </w:r>
      <w:r w:rsidRPr="002D3917">
        <w:tab/>
        <w:t xml:space="preserve">Reception of the </w:t>
      </w:r>
      <w:r w:rsidRPr="002D3917">
        <w:rPr>
          <w:i/>
        </w:rPr>
        <w:t>RRCRelease</w:t>
      </w:r>
      <w:r w:rsidRPr="002D3917">
        <w:t xml:space="preserve"> by the UE</w:t>
      </w:r>
      <w:bookmarkEnd w:id="434"/>
      <w:bookmarkEnd w:id="435"/>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6" w:name="_Toc60776841"/>
      <w:bookmarkStart w:id="437" w:name="_Toc171467271"/>
      <w:r w:rsidRPr="002D3917">
        <w:t>5.3.13.10</w:t>
      </w:r>
      <w:r w:rsidRPr="002D3917">
        <w:tab/>
        <w:t xml:space="preserve">Reception of the </w:t>
      </w:r>
      <w:r w:rsidRPr="002D3917">
        <w:rPr>
          <w:i/>
        </w:rPr>
        <w:t>RRCReject</w:t>
      </w:r>
      <w:r w:rsidRPr="002D3917">
        <w:t xml:space="preserve"> by the UE</w:t>
      </w:r>
      <w:bookmarkEnd w:id="436"/>
      <w:bookmarkEnd w:id="437"/>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8" w:name="_Toc60776842"/>
      <w:bookmarkStart w:id="439"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8"/>
      <w:bookmarkEnd w:id="439"/>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40" w:name="_Toc60776843"/>
      <w:bookmarkStart w:id="441" w:name="_Toc171467273"/>
      <w:r w:rsidRPr="002D3917">
        <w:rPr>
          <w:rFonts w:eastAsia="Malgun Gothic"/>
        </w:rPr>
        <w:t>5.3.13.12</w:t>
      </w:r>
      <w:r w:rsidRPr="002D3917">
        <w:rPr>
          <w:rFonts w:eastAsia="Malgun Gothic"/>
        </w:rPr>
        <w:tab/>
        <w:t>Inter RAT cell reselection</w:t>
      </w:r>
      <w:bookmarkEnd w:id="440"/>
      <w:bookmarkEnd w:id="441"/>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2" w:name="_Toc60776844"/>
      <w:bookmarkStart w:id="443" w:name="_Toc171467274"/>
      <w:r w:rsidRPr="002D3917">
        <w:rPr>
          <w:rFonts w:eastAsia="Malgun Gothic"/>
        </w:rPr>
        <w:t>5.3.14</w:t>
      </w:r>
      <w:r w:rsidRPr="002D3917">
        <w:rPr>
          <w:rFonts w:eastAsia="Malgun Gothic"/>
        </w:rPr>
        <w:tab/>
        <w:t>Unified Access Control</w:t>
      </w:r>
      <w:bookmarkEnd w:id="442"/>
      <w:bookmarkEnd w:id="443"/>
    </w:p>
    <w:p w14:paraId="58DB0206" w14:textId="77777777" w:rsidR="00394471" w:rsidRPr="002D3917" w:rsidRDefault="00394471" w:rsidP="00394471">
      <w:pPr>
        <w:pStyle w:val="Heading4"/>
      </w:pPr>
      <w:bookmarkStart w:id="444" w:name="_Toc60776845"/>
      <w:bookmarkStart w:id="445" w:name="_Toc171467275"/>
      <w:r w:rsidRPr="002D3917">
        <w:t>5.3.14.1</w:t>
      </w:r>
      <w:r w:rsidRPr="002D3917">
        <w:tab/>
        <w:t>General</w:t>
      </w:r>
      <w:bookmarkEnd w:id="444"/>
      <w:bookmarkEnd w:id="445"/>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6" w:name="_Toc60776846"/>
      <w:bookmarkStart w:id="447" w:name="_Toc171467276"/>
      <w:r w:rsidRPr="002D3917">
        <w:t>5.3.14.2</w:t>
      </w:r>
      <w:r w:rsidRPr="002D3917">
        <w:tab/>
        <w:t>Initiation</w:t>
      </w:r>
      <w:bookmarkEnd w:id="446"/>
      <w:bookmarkEnd w:id="447"/>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8" w:name="_Toc60776847"/>
      <w:bookmarkStart w:id="449" w:name="_Toc171467277"/>
      <w:r w:rsidRPr="002D3917">
        <w:rPr>
          <w:rFonts w:eastAsia="Malgun Gothic"/>
        </w:rPr>
        <w:t>5.3.14.3</w:t>
      </w:r>
      <w:r w:rsidRPr="002D3917">
        <w:rPr>
          <w:rFonts w:eastAsia="Malgun Gothic"/>
        </w:rPr>
        <w:tab/>
        <w:t>Void</w:t>
      </w:r>
      <w:bookmarkEnd w:id="448"/>
      <w:bookmarkEnd w:id="449"/>
    </w:p>
    <w:p w14:paraId="382E8CC1" w14:textId="77777777" w:rsidR="00394471" w:rsidRPr="002D3917" w:rsidRDefault="00394471" w:rsidP="00394471">
      <w:pPr>
        <w:pStyle w:val="Heading4"/>
        <w:rPr>
          <w:rFonts w:eastAsia="Malgun Gothic"/>
          <w:noProof/>
          <w:lang w:eastAsia="ko-KR"/>
        </w:rPr>
      </w:pPr>
      <w:bookmarkStart w:id="450" w:name="_Toc60776848"/>
      <w:bookmarkStart w:id="451" w:name="_Toc171467278"/>
      <w:r w:rsidRPr="002D3917">
        <w:rPr>
          <w:rFonts w:eastAsia="Malgun Gothic"/>
          <w:noProof/>
        </w:rPr>
        <w:t>5.3.14.4</w:t>
      </w:r>
      <w:r w:rsidRPr="002D3917">
        <w:rPr>
          <w:rFonts w:eastAsia="Malgun Gothic"/>
          <w:noProof/>
        </w:rPr>
        <w:tab/>
        <w:t>T302, T390 expiry or stop (Barring alleviation)</w:t>
      </w:r>
      <w:bookmarkEnd w:id="450"/>
      <w:bookmarkEnd w:id="451"/>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2" w:name="_Toc60776849"/>
      <w:bookmarkStart w:id="453" w:name="_Toc171467279"/>
      <w:r w:rsidRPr="002D3917">
        <w:rPr>
          <w:rFonts w:eastAsia="Malgun Gothic"/>
          <w:noProof/>
        </w:rPr>
        <w:t>5.3.14.5</w:t>
      </w:r>
      <w:r w:rsidRPr="002D3917">
        <w:rPr>
          <w:rFonts w:eastAsia="Malgun Gothic"/>
          <w:noProof/>
        </w:rPr>
        <w:tab/>
        <w:t>Access barring check</w:t>
      </w:r>
      <w:bookmarkEnd w:id="452"/>
      <w:bookmarkEnd w:id="453"/>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4" w:name="_Toc60776850"/>
      <w:bookmarkStart w:id="455" w:name="_Toc171467280"/>
      <w:r w:rsidRPr="002D3917">
        <w:rPr>
          <w:rFonts w:eastAsia="Malgun Gothic"/>
        </w:rPr>
        <w:t>5.3.15</w:t>
      </w:r>
      <w:r w:rsidRPr="002D3917">
        <w:rPr>
          <w:rFonts w:eastAsia="Malgun Gothic"/>
        </w:rPr>
        <w:tab/>
        <w:t>RRC connection reject</w:t>
      </w:r>
      <w:bookmarkEnd w:id="454"/>
      <w:bookmarkEnd w:id="455"/>
    </w:p>
    <w:p w14:paraId="48081968" w14:textId="77777777" w:rsidR="00394471" w:rsidRPr="002D3917" w:rsidRDefault="00394471" w:rsidP="00394471">
      <w:pPr>
        <w:pStyle w:val="Heading4"/>
      </w:pPr>
      <w:bookmarkStart w:id="456" w:name="_Toc60776851"/>
      <w:bookmarkStart w:id="457" w:name="_Toc171467281"/>
      <w:r w:rsidRPr="002D3917">
        <w:t>5.3.15.1</w:t>
      </w:r>
      <w:r w:rsidRPr="002D3917">
        <w:tab/>
        <w:t>Initiation</w:t>
      </w:r>
      <w:bookmarkEnd w:id="456"/>
      <w:bookmarkEnd w:id="457"/>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8" w:name="_Toc60776852"/>
      <w:bookmarkStart w:id="459" w:name="_Toc171467282"/>
      <w:r w:rsidRPr="002D3917">
        <w:t>5.3.15.2</w:t>
      </w:r>
      <w:r w:rsidRPr="002D3917">
        <w:tab/>
        <w:t xml:space="preserve">Reception of the </w:t>
      </w:r>
      <w:r w:rsidRPr="002D3917">
        <w:rPr>
          <w:i/>
        </w:rPr>
        <w:t>RRCReject</w:t>
      </w:r>
      <w:r w:rsidRPr="002D3917">
        <w:t xml:space="preserve"> by the UE</w:t>
      </w:r>
      <w:bookmarkEnd w:id="458"/>
      <w:bookmarkEnd w:id="459"/>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60" w:name="_Toc60776853"/>
      <w:bookmarkStart w:id="461" w:name="_Toc171467283"/>
      <w:r w:rsidRPr="002D3917">
        <w:rPr>
          <w:rFonts w:eastAsia="MS Mincho"/>
        </w:rPr>
        <w:t>5.4</w:t>
      </w:r>
      <w:r w:rsidRPr="002D3917">
        <w:rPr>
          <w:rFonts w:eastAsia="MS Mincho"/>
        </w:rPr>
        <w:tab/>
        <w:t>Inter-RAT mobility</w:t>
      </w:r>
      <w:bookmarkEnd w:id="460"/>
      <w:bookmarkEnd w:id="461"/>
    </w:p>
    <w:p w14:paraId="1045E7F6" w14:textId="77777777" w:rsidR="00394471" w:rsidRPr="002D3917" w:rsidRDefault="00394471" w:rsidP="00394471">
      <w:pPr>
        <w:pStyle w:val="Heading3"/>
        <w:rPr>
          <w:rFonts w:eastAsia="DengXian"/>
          <w:lang w:eastAsia="zh-CN"/>
        </w:rPr>
      </w:pPr>
      <w:bookmarkStart w:id="462" w:name="_Toc60776854"/>
      <w:bookmarkStart w:id="463" w:name="_Toc171467284"/>
      <w:r w:rsidRPr="002D3917">
        <w:rPr>
          <w:rFonts w:eastAsia="DengXian"/>
          <w:lang w:eastAsia="zh-CN"/>
        </w:rPr>
        <w:t>5.4.1</w:t>
      </w:r>
      <w:r w:rsidRPr="002D3917">
        <w:rPr>
          <w:rFonts w:eastAsia="DengXian"/>
          <w:lang w:eastAsia="zh-CN"/>
        </w:rPr>
        <w:tab/>
        <w:t>Introduction</w:t>
      </w:r>
      <w:bookmarkEnd w:id="462"/>
      <w:bookmarkEnd w:id="463"/>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4" w:name="_Toc60776855"/>
      <w:bookmarkStart w:id="465" w:name="_Toc171467285"/>
      <w:r w:rsidRPr="002D3917">
        <w:rPr>
          <w:rFonts w:eastAsia="DengXian"/>
          <w:lang w:eastAsia="zh-CN"/>
        </w:rPr>
        <w:t>5.4.2</w:t>
      </w:r>
      <w:r w:rsidRPr="002D3917">
        <w:rPr>
          <w:rFonts w:eastAsia="DengXian"/>
          <w:lang w:eastAsia="zh-CN"/>
        </w:rPr>
        <w:tab/>
        <w:t>Handover to NR</w:t>
      </w:r>
      <w:bookmarkEnd w:id="464"/>
      <w:bookmarkEnd w:id="465"/>
    </w:p>
    <w:p w14:paraId="0D317134" w14:textId="77777777" w:rsidR="00394471" w:rsidRPr="002D3917" w:rsidRDefault="00394471" w:rsidP="00394471">
      <w:pPr>
        <w:pStyle w:val="Heading4"/>
        <w:rPr>
          <w:rFonts w:eastAsia="DengXian"/>
          <w:lang w:eastAsia="zh-CN"/>
        </w:rPr>
      </w:pPr>
      <w:bookmarkStart w:id="466" w:name="_Toc60776856"/>
      <w:bookmarkStart w:id="467" w:name="_Toc171467286"/>
      <w:r w:rsidRPr="002D3917">
        <w:rPr>
          <w:rFonts w:eastAsia="DengXian"/>
          <w:lang w:eastAsia="zh-CN"/>
        </w:rPr>
        <w:t>5.4.2.1</w:t>
      </w:r>
      <w:r w:rsidRPr="002D3917">
        <w:rPr>
          <w:rFonts w:eastAsia="DengXian"/>
          <w:lang w:eastAsia="zh-CN"/>
        </w:rPr>
        <w:tab/>
        <w:t>General</w:t>
      </w:r>
      <w:bookmarkEnd w:id="466"/>
      <w:bookmarkEnd w:id="467"/>
    </w:p>
    <w:p w14:paraId="3CD084C6" w14:textId="77777777" w:rsidR="00394471" w:rsidRPr="002D3917" w:rsidRDefault="00394471" w:rsidP="00394471">
      <w:pPr>
        <w:pStyle w:val="TH"/>
        <w:rPr>
          <w:rFonts w:eastAsia="DengXian"/>
          <w:lang w:eastAsia="zh-CN"/>
        </w:rPr>
      </w:pPr>
      <w:r w:rsidRPr="002D3917">
        <w:rPr>
          <w:noProof/>
        </w:rPr>
        <w:object w:dxaOrig="5460" w:dyaOrig="2130" w14:anchorId="16957675">
          <v:shape id="_x0000_i1045" type="#_x0000_t75" style="width:273.4pt;height:106.55pt" o:ole="">
            <v:imagedata r:id="rId55" o:title=""/>
          </v:shape>
          <o:OLEObject Type="Embed" ProgID="Mscgen.Chart" ShapeID="_x0000_i1045" DrawAspect="Content" ObjectID="_1786981592"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8" w:name="_Toc60776857"/>
      <w:bookmarkStart w:id="469" w:name="_Toc171467287"/>
      <w:r w:rsidRPr="002D3917">
        <w:rPr>
          <w:rFonts w:eastAsia="DengXian"/>
          <w:lang w:eastAsia="zh-CN"/>
        </w:rPr>
        <w:t>5.4.2.2</w:t>
      </w:r>
      <w:r w:rsidRPr="002D3917">
        <w:rPr>
          <w:rFonts w:eastAsia="DengXian"/>
          <w:lang w:eastAsia="zh-CN"/>
        </w:rPr>
        <w:tab/>
        <w:t>Initiation</w:t>
      </w:r>
      <w:bookmarkEnd w:id="468"/>
      <w:bookmarkEnd w:id="469"/>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70" w:name="_Toc60776858"/>
      <w:bookmarkStart w:id="471"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70"/>
      <w:bookmarkEnd w:id="471"/>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2"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3" w:name="_Toc171467289"/>
      <w:r w:rsidRPr="002D3917">
        <w:rPr>
          <w:rFonts w:eastAsia="DengXian"/>
          <w:lang w:eastAsia="zh-CN"/>
        </w:rPr>
        <w:t>5.4.3</w:t>
      </w:r>
      <w:r w:rsidRPr="002D3917">
        <w:rPr>
          <w:rFonts w:eastAsia="DengXian"/>
          <w:lang w:eastAsia="zh-CN"/>
        </w:rPr>
        <w:tab/>
        <w:t>Mobility from NR</w:t>
      </w:r>
      <w:bookmarkEnd w:id="472"/>
      <w:bookmarkEnd w:id="473"/>
    </w:p>
    <w:p w14:paraId="1A44D05A" w14:textId="77777777" w:rsidR="00394471" w:rsidRPr="002D3917" w:rsidRDefault="00394471" w:rsidP="00394471">
      <w:pPr>
        <w:pStyle w:val="Heading4"/>
        <w:rPr>
          <w:rFonts w:eastAsia="DengXian"/>
          <w:lang w:eastAsia="zh-CN"/>
        </w:rPr>
      </w:pPr>
      <w:bookmarkStart w:id="474" w:name="_Toc60776860"/>
      <w:bookmarkStart w:id="475" w:name="_Toc171467290"/>
      <w:r w:rsidRPr="002D3917">
        <w:rPr>
          <w:rFonts w:eastAsia="DengXian"/>
          <w:lang w:eastAsia="zh-CN"/>
        </w:rPr>
        <w:t>5.4.3.1</w:t>
      </w:r>
      <w:r w:rsidRPr="002D3917">
        <w:rPr>
          <w:rFonts w:eastAsia="DengXian"/>
          <w:lang w:eastAsia="zh-CN"/>
        </w:rPr>
        <w:tab/>
        <w:t>General</w:t>
      </w:r>
      <w:bookmarkEnd w:id="474"/>
      <w:bookmarkEnd w:id="475"/>
    </w:p>
    <w:p w14:paraId="5CF9BEAC" w14:textId="77777777" w:rsidR="00394471" w:rsidRPr="002D3917" w:rsidRDefault="00394471" w:rsidP="00394471">
      <w:pPr>
        <w:pStyle w:val="TH"/>
        <w:rPr>
          <w:rFonts w:eastAsia="DengXian"/>
        </w:rPr>
      </w:pPr>
      <w:r w:rsidRPr="002D3917">
        <w:object w:dxaOrig="4155" w:dyaOrig="1590" w14:anchorId="7EEE2F7B">
          <v:shape id="_x0000_i1046" type="#_x0000_t75" style="width:208.5pt;height:79.5pt" o:ole="">
            <v:imagedata r:id="rId57" o:title=""/>
          </v:shape>
          <o:OLEObject Type="Embed" ProgID="Mscgen.Chart" ShapeID="_x0000_i1046" DrawAspect="Content" ObjectID="_1786981593"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394471" w:rsidP="00394471">
      <w:pPr>
        <w:pStyle w:val="TH"/>
        <w:rPr>
          <w:rFonts w:eastAsia="DengXian"/>
        </w:rPr>
      </w:pPr>
      <w:r w:rsidRPr="002D3917">
        <w:object w:dxaOrig="4605" w:dyaOrig="2130" w14:anchorId="12A07EBE">
          <v:shape id="_x0000_i1047" type="#_x0000_t75" style="width:230.6pt;height:106.55pt" o:ole="">
            <v:imagedata r:id="rId59" o:title=""/>
          </v:shape>
          <o:OLEObject Type="Embed" ProgID="Mscgen.Chart" ShapeID="_x0000_i1047" DrawAspect="Content" ObjectID="_1786981594"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6" w:name="_Toc60776861"/>
      <w:bookmarkStart w:id="477" w:name="_Toc171467291"/>
      <w:r w:rsidRPr="002D3917">
        <w:rPr>
          <w:rFonts w:eastAsia="DengXian"/>
          <w:lang w:eastAsia="zh-CN"/>
        </w:rPr>
        <w:t>5.4.3.2</w:t>
      </w:r>
      <w:r w:rsidRPr="002D3917">
        <w:rPr>
          <w:rFonts w:eastAsia="DengXian"/>
          <w:lang w:eastAsia="zh-CN"/>
        </w:rPr>
        <w:tab/>
        <w:t>Initiation</w:t>
      </w:r>
      <w:bookmarkEnd w:id="476"/>
      <w:bookmarkEnd w:id="477"/>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8" w:name="_Toc60776862"/>
      <w:bookmarkStart w:id="479" w:name="_Toc171467292"/>
      <w:r w:rsidRPr="002D3917">
        <w:t>5.4.3.3</w:t>
      </w:r>
      <w:r w:rsidRPr="002D3917">
        <w:tab/>
        <w:t xml:space="preserve">Reception of the </w:t>
      </w:r>
      <w:r w:rsidRPr="002D3917">
        <w:rPr>
          <w:i/>
        </w:rPr>
        <w:t>MobilityFromNRCommand</w:t>
      </w:r>
      <w:r w:rsidRPr="002D3917">
        <w:t xml:space="preserve"> by the UE</w:t>
      </w:r>
      <w:bookmarkEnd w:id="478"/>
      <w:bookmarkEnd w:id="479"/>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80" w:name="_Toc60776863"/>
      <w:bookmarkStart w:id="481" w:name="_Toc171467293"/>
      <w:r w:rsidRPr="002D3917">
        <w:t>5.4.3.4</w:t>
      </w:r>
      <w:r w:rsidRPr="002D3917">
        <w:tab/>
        <w:t>Successful completion of the mobility from NR</w:t>
      </w:r>
      <w:bookmarkEnd w:id="480"/>
      <w:bookmarkEnd w:id="481"/>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2" w:name="_Toc60776864"/>
      <w:bookmarkStart w:id="483" w:name="_Toc171467294"/>
      <w:r w:rsidRPr="002D3917">
        <w:t>5.4.3.5</w:t>
      </w:r>
      <w:r w:rsidRPr="002D3917">
        <w:tab/>
        <w:t>Mobility from NR failure</w:t>
      </w:r>
      <w:bookmarkEnd w:id="482"/>
      <w:bookmarkEnd w:id="483"/>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4" w:name="_Toc60776865"/>
      <w:bookmarkStart w:id="485" w:name="_Toc171467295"/>
      <w:r w:rsidRPr="002D3917">
        <w:lastRenderedPageBreak/>
        <w:t>5.5</w:t>
      </w:r>
      <w:r w:rsidRPr="002D3917">
        <w:tab/>
        <w:t>Measurements</w:t>
      </w:r>
      <w:bookmarkEnd w:id="484"/>
      <w:bookmarkEnd w:id="485"/>
    </w:p>
    <w:p w14:paraId="73C760DA" w14:textId="77777777" w:rsidR="00394471" w:rsidRPr="002D3917" w:rsidRDefault="00394471" w:rsidP="00394471">
      <w:pPr>
        <w:pStyle w:val="Heading3"/>
      </w:pPr>
      <w:bookmarkStart w:id="486" w:name="_Toc60776866"/>
      <w:bookmarkStart w:id="487" w:name="_Toc171467296"/>
      <w:r w:rsidRPr="002D3917">
        <w:t>5.5.1</w:t>
      </w:r>
      <w:r w:rsidRPr="002D3917">
        <w:tab/>
        <w:t>Introduction</w:t>
      </w:r>
      <w:bookmarkEnd w:id="486"/>
      <w:bookmarkEnd w:id="487"/>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8" w:name="_Toc60776867"/>
      <w:bookmarkStart w:id="489" w:name="_Toc171467297"/>
      <w:r w:rsidRPr="002D3917">
        <w:t>5.5.2</w:t>
      </w:r>
      <w:r w:rsidRPr="002D3917">
        <w:tab/>
        <w:t>Measurement configuration</w:t>
      </w:r>
      <w:bookmarkEnd w:id="488"/>
      <w:bookmarkEnd w:id="489"/>
    </w:p>
    <w:p w14:paraId="773B33D2" w14:textId="77777777" w:rsidR="00394471" w:rsidRPr="002D3917" w:rsidRDefault="00394471" w:rsidP="00394471">
      <w:pPr>
        <w:pStyle w:val="Heading4"/>
      </w:pPr>
      <w:bookmarkStart w:id="490" w:name="_Toc60776868"/>
      <w:bookmarkStart w:id="491" w:name="_Toc171467298"/>
      <w:r w:rsidRPr="002D3917">
        <w:t>5.5.2.1</w:t>
      </w:r>
      <w:r w:rsidRPr="002D3917">
        <w:tab/>
        <w:t>General</w:t>
      </w:r>
      <w:bookmarkEnd w:id="490"/>
      <w:bookmarkEnd w:id="491"/>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2" w:name="_Toc60776869"/>
      <w:bookmarkStart w:id="493" w:name="_Toc171467299"/>
      <w:r w:rsidRPr="002D3917">
        <w:t>5.5.2.2</w:t>
      </w:r>
      <w:r w:rsidRPr="002D3917">
        <w:tab/>
        <w:t>Measurement identity removal</w:t>
      </w:r>
      <w:bookmarkEnd w:id="492"/>
      <w:bookmarkEnd w:id="493"/>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4" w:name="_Toc60776870"/>
      <w:bookmarkStart w:id="495" w:name="_Toc171467300"/>
      <w:r w:rsidRPr="002D3917">
        <w:t>5.5.2.3</w:t>
      </w:r>
      <w:r w:rsidRPr="002D3917">
        <w:tab/>
        <w:t>Measurement identity addition/modification</w:t>
      </w:r>
      <w:bookmarkEnd w:id="494"/>
      <w:bookmarkEnd w:id="495"/>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6"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7" w:name="_Toc171467301"/>
      <w:r w:rsidRPr="002D3917">
        <w:lastRenderedPageBreak/>
        <w:t>5.5.2.4</w:t>
      </w:r>
      <w:r w:rsidRPr="002D3917">
        <w:tab/>
        <w:t>Measurement object removal</w:t>
      </w:r>
      <w:bookmarkEnd w:id="496"/>
      <w:bookmarkEnd w:id="497"/>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8" w:name="_Toc60776872"/>
      <w:bookmarkStart w:id="499" w:name="_Toc171467302"/>
      <w:r w:rsidRPr="002D3917">
        <w:t>5.5.2.5</w:t>
      </w:r>
      <w:r w:rsidRPr="002D3917">
        <w:tab/>
        <w:t>Measurement object addition/modification</w:t>
      </w:r>
      <w:bookmarkEnd w:id="498"/>
      <w:bookmarkEnd w:id="499"/>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500" w:name="_Toc60776873"/>
      <w:bookmarkStart w:id="501" w:name="_Toc171467303"/>
      <w:r w:rsidRPr="002D3917">
        <w:t>5.5.2.6</w:t>
      </w:r>
      <w:r w:rsidRPr="002D3917">
        <w:tab/>
        <w:t>Reporting configuration removal</w:t>
      </w:r>
      <w:bookmarkEnd w:id="500"/>
      <w:bookmarkEnd w:id="501"/>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2" w:name="_Toc60776874"/>
      <w:bookmarkStart w:id="503" w:name="_Toc171467304"/>
      <w:r w:rsidRPr="002D3917">
        <w:t>5.5.2.7</w:t>
      </w:r>
      <w:r w:rsidRPr="002D3917">
        <w:tab/>
        <w:t>Reporting configuration addition/modification</w:t>
      </w:r>
      <w:bookmarkEnd w:id="502"/>
      <w:bookmarkEnd w:id="503"/>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4" w:name="_Toc60776875"/>
      <w:bookmarkStart w:id="505" w:name="_Toc171467305"/>
      <w:r w:rsidRPr="002D3917">
        <w:t>5.5.2.8</w:t>
      </w:r>
      <w:r w:rsidRPr="002D3917">
        <w:tab/>
        <w:t>Quantity configuration</w:t>
      </w:r>
      <w:bookmarkEnd w:id="504"/>
      <w:bookmarkEnd w:id="505"/>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6" w:name="_Toc60776876"/>
      <w:bookmarkStart w:id="507" w:name="_Toc171467306"/>
      <w:r w:rsidRPr="002D3917">
        <w:t>5.5.2.9</w:t>
      </w:r>
      <w:r w:rsidRPr="002D3917">
        <w:tab/>
        <w:t>Measurement gap configuration</w:t>
      </w:r>
      <w:bookmarkEnd w:id="506"/>
      <w:bookmarkEnd w:id="507"/>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8" w:name="_Toc60776877"/>
      <w:bookmarkStart w:id="509" w:name="_Toc171467307"/>
      <w:r w:rsidRPr="002D3917">
        <w:t>5.5.2.10</w:t>
      </w:r>
      <w:r w:rsidRPr="002D3917">
        <w:tab/>
        <w:t>Reference signal measurement timing configuration</w:t>
      </w:r>
      <w:bookmarkEnd w:id="508"/>
      <w:bookmarkEnd w:id="509"/>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10" w:name="_Toc60776878"/>
      <w:bookmarkStart w:id="511" w:name="_Toc171467308"/>
      <w:r w:rsidRPr="002D3917">
        <w:t>5.5.2.10a</w:t>
      </w:r>
      <w:r w:rsidRPr="002D3917">
        <w:tab/>
      </w:r>
      <w:r w:rsidRPr="002D3917">
        <w:rPr>
          <w:lang w:eastAsia="zh-CN"/>
        </w:rPr>
        <w:t>RSSI</w:t>
      </w:r>
      <w:r w:rsidRPr="002D3917">
        <w:t xml:space="preserve"> measurement timing configuration</w:t>
      </w:r>
      <w:bookmarkEnd w:id="510"/>
      <w:bookmarkEnd w:id="511"/>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2" w:name="_Toc60776879"/>
      <w:bookmarkStart w:id="513" w:name="_Toc171467309"/>
      <w:r w:rsidRPr="002D3917">
        <w:rPr>
          <w:lang w:eastAsia="en-US"/>
        </w:rPr>
        <w:t>5.5.2.11</w:t>
      </w:r>
      <w:r w:rsidRPr="002D3917">
        <w:rPr>
          <w:lang w:eastAsia="en-US"/>
        </w:rPr>
        <w:tab/>
        <w:t>Measurement gap sharing configuration</w:t>
      </w:r>
      <w:bookmarkEnd w:id="512"/>
      <w:bookmarkEnd w:id="513"/>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4" w:name="_Toc139045141"/>
      <w:bookmarkStart w:id="515" w:name="_Toc171467310"/>
      <w:bookmarkStart w:id="516" w:name="_Hlk149920857"/>
      <w:r w:rsidRPr="002D3917">
        <w:rPr>
          <w:lang w:eastAsia="en-US"/>
        </w:rPr>
        <w:t>5.5.2.12</w:t>
      </w:r>
      <w:r w:rsidRPr="002D3917">
        <w:rPr>
          <w:lang w:eastAsia="en-US"/>
        </w:rPr>
        <w:tab/>
      </w:r>
      <w:bookmarkEnd w:id="514"/>
      <w:r w:rsidRPr="002D3917">
        <w:rPr>
          <w:lang w:eastAsia="en-US"/>
        </w:rPr>
        <w:t>Effective measurement window configuration</w:t>
      </w:r>
      <w:bookmarkEnd w:id="515"/>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7" w:name="_Hlk146821696"/>
      <w:r w:rsidRPr="002D3917">
        <w:rPr>
          <w:lang w:eastAsia="en-US"/>
        </w:rPr>
        <w:t xml:space="preserve">effectiveMeasWindowConfig </w:t>
      </w:r>
      <w:bookmarkEnd w:id="517"/>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6"/>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8" w:name="_Toc60776880"/>
      <w:bookmarkStart w:id="519" w:name="_Toc171467311"/>
      <w:r w:rsidRPr="002D3917">
        <w:t>5.5.3</w:t>
      </w:r>
      <w:r w:rsidRPr="002D3917">
        <w:tab/>
        <w:t>Performing measurements</w:t>
      </w:r>
      <w:bookmarkEnd w:id="518"/>
      <w:bookmarkEnd w:id="519"/>
    </w:p>
    <w:p w14:paraId="64CEFF9E" w14:textId="77777777" w:rsidR="00394471" w:rsidRPr="002D3917" w:rsidRDefault="00394471" w:rsidP="00394471">
      <w:pPr>
        <w:pStyle w:val="Heading4"/>
      </w:pPr>
      <w:bookmarkStart w:id="520" w:name="_Toc60776881"/>
      <w:bookmarkStart w:id="521" w:name="_Toc171467312"/>
      <w:r w:rsidRPr="002D3917">
        <w:t>5.5.3.1</w:t>
      </w:r>
      <w:r w:rsidRPr="002D3917">
        <w:tab/>
        <w:t>General</w:t>
      </w:r>
      <w:bookmarkEnd w:id="520"/>
      <w:bookmarkEnd w:id="521"/>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2" w:name="_Toc60776882"/>
      <w:bookmarkStart w:id="523" w:name="_Toc171467313"/>
      <w:r w:rsidRPr="002D3917">
        <w:t>5.5.3.2</w:t>
      </w:r>
      <w:r w:rsidRPr="002D3917">
        <w:tab/>
        <w:t>Layer 3 filtering</w:t>
      </w:r>
      <w:bookmarkEnd w:id="522"/>
      <w:bookmarkEnd w:id="523"/>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4" w:name="OLE_LINK6"/>
      <w:r w:rsidR="0013042E" w:rsidRPr="002D3917">
        <w:t xml:space="preserve"> U2N</w:t>
      </w:r>
      <w:r w:rsidR="00F551A5" w:rsidRPr="002D3917">
        <w:t>/U2U</w:t>
      </w:r>
      <w:r w:rsidR="0013042E" w:rsidRPr="002D3917">
        <w:t xml:space="preserve"> Relay (re)selection evaluation</w:t>
      </w:r>
      <w:bookmarkEnd w:id="524"/>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5" w:name="_Toc60776883"/>
      <w:bookmarkStart w:id="526" w:name="_Toc171467314"/>
      <w:r w:rsidRPr="002D3917">
        <w:t>5.5.3.3</w:t>
      </w:r>
      <w:r w:rsidRPr="002D3917">
        <w:tab/>
        <w:t>Derivation of cell measurement results</w:t>
      </w:r>
      <w:bookmarkEnd w:id="525"/>
      <w:bookmarkEnd w:id="526"/>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7" w:name="_Toc60776884"/>
      <w:bookmarkStart w:id="528" w:name="_Toc171467315"/>
      <w:r w:rsidRPr="002D3917">
        <w:lastRenderedPageBreak/>
        <w:t>5.5.3.3a</w:t>
      </w:r>
      <w:r w:rsidRPr="002D3917">
        <w:tab/>
        <w:t>Derivation of layer 3 beam filtered measurement</w:t>
      </w:r>
      <w:bookmarkEnd w:id="527"/>
      <w:bookmarkEnd w:id="528"/>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9" w:name="_Toc171467316"/>
      <w:bookmarkStart w:id="530" w:name="_Toc60776885"/>
      <w:r w:rsidRPr="002D3917">
        <w:rPr>
          <w:lang w:eastAsia="x-none"/>
        </w:rPr>
        <w:t>5.5.3.4</w:t>
      </w:r>
      <w:r w:rsidRPr="002D3917">
        <w:rPr>
          <w:lang w:eastAsia="x-none"/>
        </w:rPr>
        <w:tab/>
      </w:r>
      <w:r w:rsidRPr="002D3917">
        <w:rPr>
          <w:lang w:eastAsia="zh-CN"/>
        </w:rPr>
        <w:t>Derivation of L2 U2N Relay UE measurement results</w:t>
      </w:r>
      <w:bookmarkEnd w:id="529"/>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31" w:name="_Toc171467317"/>
      <w:r w:rsidRPr="002D3917">
        <w:t>5.5.4</w:t>
      </w:r>
      <w:r w:rsidRPr="002D3917">
        <w:tab/>
        <w:t>Measurement report triggering</w:t>
      </w:r>
      <w:bookmarkEnd w:id="530"/>
      <w:bookmarkEnd w:id="531"/>
    </w:p>
    <w:p w14:paraId="52137AB3" w14:textId="77777777" w:rsidR="00394471" w:rsidRPr="002D3917" w:rsidRDefault="00394471" w:rsidP="00394471">
      <w:pPr>
        <w:pStyle w:val="Heading4"/>
      </w:pPr>
      <w:bookmarkStart w:id="532" w:name="_Toc60776886"/>
      <w:bookmarkStart w:id="533" w:name="_Toc171467318"/>
      <w:r w:rsidRPr="002D3917">
        <w:t>5.5.4.1</w:t>
      </w:r>
      <w:r w:rsidRPr="002D3917">
        <w:tab/>
        <w:t>General</w:t>
      </w:r>
      <w:bookmarkEnd w:id="532"/>
      <w:bookmarkEnd w:id="533"/>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4" w:name="_Toc60776887"/>
      <w:bookmarkStart w:id="535" w:name="_Toc171467319"/>
      <w:r w:rsidRPr="002D3917">
        <w:t>5.5.4.2</w:t>
      </w:r>
      <w:r w:rsidRPr="002D3917">
        <w:tab/>
        <w:t>Event A1 (Serving becomes better than threshold)</w:t>
      </w:r>
      <w:bookmarkEnd w:id="534"/>
      <w:bookmarkEnd w:id="535"/>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6" w:name="_Toc60776888"/>
      <w:bookmarkStart w:id="537" w:name="_Toc171467320"/>
      <w:r w:rsidRPr="002D3917">
        <w:t>5.5.4.3</w:t>
      </w:r>
      <w:r w:rsidRPr="002D3917">
        <w:tab/>
        <w:t>Event A2 (Serving becomes worse than threshold)</w:t>
      </w:r>
      <w:bookmarkEnd w:id="536"/>
      <w:bookmarkEnd w:id="537"/>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8" w:name="_Toc60776889"/>
      <w:bookmarkStart w:id="539" w:name="_Toc171467321"/>
      <w:r w:rsidRPr="002D3917">
        <w:t>5.5.4.4</w:t>
      </w:r>
      <w:r w:rsidRPr="002D3917">
        <w:tab/>
        <w:t>Event A3 (Neighbour becomes offset better than SpCell)</w:t>
      </w:r>
      <w:bookmarkEnd w:id="538"/>
      <w:bookmarkEnd w:id="539"/>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40" w:name="_Toc60776890"/>
      <w:bookmarkStart w:id="541" w:name="_Toc171467322"/>
      <w:r w:rsidRPr="002D3917">
        <w:t>5.5.4.5</w:t>
      </w:r>
      <w:r w:rsidRPr="002D3917">
        <w:tab/>
        <w:t>Event A4 (Neighbour becomes better than threshold)</w:t>
      </w:r>
      <w:bookmarkEnd w:id="540"/>
      <w:bookmarkEnd w:id="541"/>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2" w:name="_Toc60776891"/>
      <w:bookmarkStart w:id="543" w:name="_Toc171467323"/>
      <w:r w:rsidRPr="002D3917">
        <w:t>5.5.4.6</w:t>
      </w:r>
      <w:r w:rsidRPr="002D3917">
        <w:tab/>
        <w:t>Event A5 (SpCell becomes worse than threshold1 and neighbour becomes better than threshold2)</w:t>
      </w:r>
      <w:bookmarkEnd w:id="542"/>
      <w:bookmarkEnd w:id="543"/>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4" w:name="_Toc60776892"/>
      <w:bookmarkStart w:id="545" w:name="_Toc171467324"/>
      <w:r w:rsidRPr="002D3917">
        <w:lastRenderedPageBreak/>
        <w:t>5.5.4.7</w:t>
      </w:r>
      <w:r w:rsidRPr="002D3917">
        <w:tab/>
        <w:t>Event A6 (Neighbour becomes offset better than SCell)</w:t>
      </w:r>
      <w:bookmarkEnd w:id="544"/>
      <w:bookmarkEnd w:id="545"/>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6" w:name="_Toc60776893"/>
      <w:bookmarkStart w:id="547" w:name="_Toc171467325"/>
      <w:r w:rsidRPr="002D3917">
        <w:t>5.5.4.8</w:t>
      </w:r>
      <w:r w:rsidRPr="002D3917">
        <w:tab/>
        <w:t>Event B1 (Inter RAT neighbour becomes better than threshold)</w:t>
      </w:r>
      <w:bookmarkEnd w:id="546"/>
      <w:bookmarkEnd w:id="547"/>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8" w:name="_Toc60776894"/>
      <w:bookmarkStart w:id="549" w:name="_Toc171467326"/>
      <w:r w:rsidRPr="002D3917">
        <w:t>5.5.4.9</w:t>
      </w:r>
      <w:r w:rsidRPr="002D3917">
        <w:tab/>
        <w:t>Event B2 (PCell becomes worse than threshold1 and inter RAT neighbour becomes better than threshold2)</w:t>
      </w:r>
      <w:bookmarkEnd w:id="548"/>
      <w:bookmarkEnd w:id="549"/>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50" w:name="_Toc60776895"/>
      <w:bookmarkStart w:id="551" w:name="_Toc171467327"/>
      <w:r w:rsidRPr="002D3917">
        <w:t>5.5.4.10</w:t>
      </w:r>
      <w:r w:rsidRPr="002D3917">
        <w:tab/>
        <w:t>Event I1 (Interference becomes higher than threshold)</w:t>
      </w:r>
      <w:bookmarkEnd w:id="550"/>
      <w:bookmarkEnd w:id="551"/>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2" w:name="_Toc60776896"/>
      <w:bookmarkStart w:id="553" w:name="_Toc171467328"/>
      <w:r w:rsidRPr="002D3917">
        <w:t>5.5.4.11</w:t>
      </w:r>
      <w:r w:rsidRPr="002D3917">
        <w:tab/>
        <w:t>Event C1 (The NR sidelink channel busy ratio is above a threshold)</w:t>
      </w:r>
      <w:bookmarkEnd w:id="552"/>
      <w:bookmarkEnd w:id="553"/>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394471" w:rsidP="00394471">
      <w:pPr>
        <w:keepLines/>
        <w:tabs>
          <w:tab w:val="center" w:pos="4536"/>
          <w:tab w:val="right" w:pos="9072"/>
        </w:tabs>
        <w:rPr>
          <w:noProof/>
        </w:rPr>
      </w:pPr>
      <w:r w:rsidRPr="002D3917">
        <w:rPr>
          <w:noProof/>
          <w:position w:val="-10"/>
        </w:rPr>
        <w:object w:dxaOrig="1455" w:dyaOrig="270" w14:anchorId="322AF8A5">
          <v:shape id="_x0000_i1048" type="#_x0000_t75" style="width:73.05pt;height:12.85pt" o:ole="" fillcolor="yellow">
            <v:imagedata r:id="rId61" o:title=""/>
          </v:shape>
          <o:OLEObject Type="Embed" ProgID="Equation.3" ShapeID="_x0000_i1048" DrawAspect="Content" ObjectID="_1786981595"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394471" w:rsidP="00394471">
      <w:r w:rsidRPr="002D3917">
        <w:rPr>
          <w:position w:val="-10"/>
        </w:rPr>
        <w:object w:dxaOrig="1440" w:dyaOrig="270" w14:anchorId="35919F91">
          <v:shape id="_x0000_i1049" type="#_x0000_t75" style="width:1in;height:12.85pt" o:ole="">
            <v:imagedata r:id="rId63" o:title=""/>
          </v:shape>
          <o:OLEObject Type="Embed" ProgID="Equation.3" ShapeID="_x0000_i1049" DrawAspect="Content" ObjectID="_1786981596"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4" w:name="_Toc60776897"/>
      <w:bookmarkStart w:id="555" w:name="_Toc171467329"/>
      <w:r w:rsidRPr="002D3917">
        <w:lastRenderedPageBreak/>
        <w:t>5.5.4.12</w:t>
      </w:r>
      <w:r w:rsidRPr="002D3917">
        <w:tab/>
        <w:t>Event C2 (The NR sidelink channel busy ratio is below a threshold)</w:t>
      </w:r>
      <w:bookmarkEnd w:id="554"/>
      <w:bookmarkEnd w:id="555"/>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394471" w:rsidP="00394471">
      <w:pPr>
        <w:keepLines/>
        <w:tabs>
          <w:tab w:val="center" w:pos="4536"/>
          <w:tab w:val="right" w:pos="9072"/>
        </w:tabs>
        <w:rPr>
          <w:noProof/>
        </w:rPr>
      </w:pPr>
      <w:r w:rsidRPr="002D3917">
        <w:rPr>
          <w:noProof/>
          <w:position w:val="-10"/>
        </w:rPr>
        <w:object w:dxaOrig="1440" w:dyaOrig="270" w14:anchorId="2EA35E69">
          <v:shape id="_x0000_i1050" type="#_x0000_t75" style="width:1in;height:12.85pt" o:ole="">
            <v:imagedata r:id="rId63" o:title=""/>
          </v:shape>
          <o:OLEObject Type="Embed" ProgID="Equation.3" ShapeID="_x0000_i1050" DrawAspect="Content" ObjectID="_1786981597"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394471" w:rsidP="00394471">
      <w:r w:rsidRPr="002D3917">
        <w:rPr>
          <w:position w:val="-10"/>
        </w:rPr>
        <w:object w:dxaOrig="1455" w:dyaOrig="270" w14:anchorId="4C69A8BA">
          <v:shape id="_x0000_i1051" type="#_x0000_t75" style="width:73.05pt;height:12.85pt" o:ole="" fillcolor="yellow">
            <v:imagedata r:id="rId61" o:title=""/>
          </v:shape>
          <o:OLEObject Type="Embed" ProgID="Equation.3" ShapeID="_x0000_i1051" DrawAspect="Content" ObjectID="_1786981598"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6" w:name="_Toc60776898"/>
      <w:bookmarkStart w:id="557" w:name="_Toc171467330"/>
      <w:r w:rsidRPr="002D3917">
        <w:t>5.5.4.13</w:t>
      </w:r>
      <w:r w:rsidRPr="002D3917">
        <w:tab/>
        <w:t>Void</w:t>
      </w:r>
      <w:bookmarkEnd w:id="556"/>
      <w:bookmarkEnd w:id="557"/>
    </w:p>
    <w:p w14:paraId="5529306B" w14:textId="370D1222" w:rsidR="00394471" w:rsidRPr="002D3917" w:rsidRDefault="00394471" w:rsidP="00394471">
      <w:pPr>
        <w:pStyle w:val="Heading4"/>
      </w:pPr>
      <w:bookmarkStart w:id="558" w:name="_Toc60776899"/>
      <w:bookmarkStart w:id="559" w:name="_Toc171467331"/>
      <w:r w:rsidRPr="002D3917">
        <w:t>5.5.4.14</w:t>
      </w:r>
      <w:r w:rsidRPr="002D3917">
        <w:tab/>
        <w:t>Void</w:t>
      </w:r>
      <w:bookmarkEnd w:id="558"/>
      <w:bookmarkEnd w:id="559"/>
    </w:p>
    <w:p w14:paraId="028FB322" w14:textId="7A531454" w:rsidR="001F4B54" w:rsidRPr="002D3917" w:rsidRDefault="001F4B54" w:rsidP="001F4B54">
      <w:pPr>
        <w:pStyle w:val="Heading4"/>
      </w:pPr>
      <w:bookmarkStart w:id="560"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60"/>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61"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61"/>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2" w:name="_Toc171467334"/>
      <w:r w:rsidRPr="002D3917">
        <w:t>5.5.4.16</w:t>
      </w:r>
      <w:r w:rsidRPr="002D3917">
        <w:tab/>
        <w:t>CondEvent T1</w:t>
      </w:r>
      <w:r w:rsidR="00276FEB" w:rsidRPr="002D3917">
        <w:t xml:space="preserve"> (Time measured at UE is within a duration from threshold)</w:t>
      </w:r>
      <w:bookmarkEnd w:id="562"/>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3" w:name="_Toc171467335"/>
      <w:bookmarkStart w:id="564" w:name="_Toc60776900"/>
      <w:r w:rsidRPr="002D3917">
        <w:t>5.5.4.17</w:t>
      </w:r>
      <w:r w:rsidR="00EA5D2D" w:rsidRPr="002D3917">
        <w:tab/>
        <w:t>Event X1 (Serving L2 U2N Relay UE becomes worse than threshold1 and NR Cell becomes better than threshold2)</w:t>
      </w:r>
      <w:bookmarkEnd w:id="563"/>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5" w:name="_Toc171467336"/>
      <w:r w:rsidRPr="002D3917">
        <w:t>5.5.4.18</w:t>
      </w:r>
      <w:r w:rsidR="00EA5D2D" w:rsidRPr="002D3917">
        <w:tab/>
        <w:t>Event X2 (Serving L2 U2N Relay UE becomes worse than threshold)</w:t>
      </w:r>
      <w:bookmarkEnd w:id="565"/>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6" w:name="_Toc171467337"/>
      <w:r w:rsidRPr="002D3917">
        <w:t>5.5.4.19</w:t>
      </w:r>
      <w:r w:rsidR="00EA5D2D" w:rsidRPr="002D3917">
        <w:tab/>
        <w:t>Event Y1 (PCell becomes worse than threshold1 and candidate L2 U2N Relay UE becomes better than threshold2)</w:t>
      </w:r>
      <w:bookmarkEnd w:id="566"/>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7" w:name="_Toc171467338"/>
      <w:r w:rsidRPr="002D3917">
        <w:t>5.5.4.20</w:t>
      </w:r>
      <w:r w:rsidR="00EA5D2D" w:rsidRPr="002D3917">
        <w:tab/>
        <w:t>Event Y2 (Candidate L2 U2N Relay UE becomes better than threshold)</w:t>
      </w:r>
      <w:bookmarkEnd w:id="567"/>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8" w:name="_Toc171467339"/>
      <w:r w:rsidRPr="002D3917">
        <w:t>5.5.4.20b</w:t>
      </w:r>
      <w:r w:rsidRPr="002D3917">
        <w:tab/>
        <w:t>Event Z1 (Serving L2 U2N Relay UE becomes worse than threshold1 and Candidate L2 U2N Relay UE becomes better than threshold2)</w:t>
      </w:r>
      <w:bookmarkEnd w:id="568"/>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9" w:name="_Toc171467340"/>
      <w:r w:rsidRPr="002D3917">
        <w:rPr>
          <w:rFonts w:eastAsia="SimSun"/>
          <w:lang w:eastAsia="en-US"/>
        </w:rPr>
        <w:t>5.5.4.</w:t>
      </w:r>
      <w:bookmarkStart w:id="570" w:name="_Toc139383003"/>
      <w:bookmarkStart w:id="571" w:name="_Toc46483145"/>
      <w:bookmarkStart w:id="572" w:name="_Toc46481911"/>
      <w:bookmarkStart w:id="573" w:name="_Toc36939070"/>
      <w:bookmarkStart w:id="574" w:name="_Toc29343387"/>
      <w:bookmarkStart w:id="575" w:name="_Toc29342248"/>
      <w:bookmarkStart w:id="576" w:name="_Toc36810053"/>
      <w:bookmarkStart w:id="577" w:name="_Toc20486956"/>
      <w:bookmarkStart w:id="578" w:name="_Toc46480677"/>
      <w:bookmarkStart w:id="579" w:name="_Toc37082050"/>
      <w:bookmarkStart w:id="580" w:name="_Toc36846417"/>
      <w:bookmarkStart w:id="581"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9"/>
      <w:bookmarkEnd w:id="570"/>
      <w:bookmarkEnd w:id="571"/>
      <w:bookmarkEnd w:id="572"/>
      <w:bookmarkEnd w:id="573"/>
      <w:bookmarkEnd w:id="574"/>
      <w:bookmarkEnd w:id="575"/>
      <w:bookmarkEnd w:id="576"/>
      <w:bookmarkEnd w:id="577"/>
      <w:bookmarkEnd w:id="578"/>
      <w:bookmarkEnd w:id="579"/>
      <w:bookmarkEnd w:id="580"/>
      <w:bookmarkEnd w:id="581"/>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2" w:name="_Toc139383004"/>
      <w:bookmarkStart w:id="583" w:name="_Toc29343388"/>
      <w:bookmarkStart w:id="584" w:name="_Toc36810054"/>
      <w:bookmarkStart w:id="585" w:name="_Toc36846418"/>
      <w:bookmarkStart w:id="586" w:name="_Toc36566640"/>
      <w:bookmarkStart w:id="587" w:name="_Toc46481912"/>
      <w:bookmarkStart w:id="588" w:name="_Toc46480678"/>
      <w:bookmarkStart w:id="589" w:name="_Toc36939071"/>
      <w:bookmarkStart w:id="590" w:name="_Toc46483146"/>
      <w:bookmarkStart w:id="591" w:name="_Toc20486957"/>
      <w:bookmarkStart w:id="592" w:name="_Toc37082051"/>
      <w:bookmarkStart w:id="593" w:name="_Toc29342249"/>
      <w:bookmarkStart w:id="594"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2"/>
      <w:bookmarkEnd w:id="583"/>
      <w:bookmarkEnd w:id="584"/>
      <w:bookmarkEnd w:id="585"/>
      <w:bookmarkEnd w:id="586"/>
      <w:bookmarkEnd w:id="587"/>
      <w:bookmarkEnd w:id="588"/>
      <w:bookmarkEnd w:id="589"/>
      <w:bookmarkEnd w:id="590"/>
      <w:bookmarkEnd w:id="591"/>
      <w:bookmarkEnd w:id="592"/>
      <w:bookmarkEnd w:id="593"/>
      <w:bookmarkEnd w:id="594"/>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5"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5"/>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6"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6"/>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7"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7"/>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8"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8"/>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9"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9"/>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600"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600"/>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601" w:name="_Toc171467348"/>
      <w:r w:rsidRPr="002D3917">
        <w:lastRenderedPageBreak/>
        <w:t>5.5.5</w:t>
      </w:r>
      <w:r w:rsidRPr="002D3917">
        <w:tab/>
        <w:t>Measurement reporting</w:t>
      </w:r>
      <w:bookmarkEnd w:id="564"/>
      <w:bookmarkEnd w:id="601"/>
    </w:p>
    <w:p w14:paraId="56F85F42" w14:textId="77777777" w:rsidR="00394471" w:rsidRPr="002D3917" w:rsidRDefault="00394471" w:rsidP="00394471">
      <w:pPr>
        <w:pStyle w:val="Heading4"/>
      </w:pPr>
      <w:bookmarkStart w:id="602" w:name="_Toc60776901"/>
      <w:bookmarkStart w:id="603" w:name="_Toc171467349"/>
      <w:r w:rsidRPr="002D3917">
        <w:t>5.5.5.1</w:t>
      </w:r>
      <w:r w:rsidRPr="002D3917">
        <w:tab/>
        <w:t>General</w:t>
      </w:r>
      <w:bookmarkEnd w:id="602"/>
      <w:bookmarkEnd w:id="603"/>
    </w:p>
    <w:p w14:paraId="116B4C95" w14:textId="77777777" w:rsidR="00394471" w:rsidRPr="002D3917" w:rsidRDefault="00394471" w:rsidP="00394471">
      <w:pPr>
        <w:pStyle w:val="TH"/>
      </w:pPr>
      <w:r w:rsidRPr="002D3917">
        <w:rPr>
          <w:noProof/>
        </w:rPr>
        <w:object w:dxaOrig="3450" w:dyaOrig="1605" w14:anchorId="0C7AC575">
          <v:shape id="_x0000_i1052" type="#_x0000_t75" style="width:172.5pt;height:79.85pt" o:ole="">
            <v:imagedata r:id="rId67" o:title=""/>
          </v:shape>
          <o:OLEObject Type="Embed" ProgID="Mscgen.Chart" ShapeID="_x0000_i1052" DrawAspect="Content" ObjectID="_1786981599"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4"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4"/>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5" w:name="_Toc60776902"/>
      <w:bookmarkStart w:id="606" w:name="_Toc171467350"/>
      <w:r w:rsidRPr="002D3917">
        <w:t>5.5.5.2</w:t>
      </w:r>
      <w:r w:rsidRPr="002D3917">
        <w:tab/>
        <w:t>Reporting of beam measurement information</w:t>
      </w:r>
      <w:bookmarkEnd w:id="605"/>
      <w:bookmarkEnd w:id="606"/>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7" w:name="_Toc60776903"/>
      <w:bookmarkStart w:id="608" w:name="_Toc171467351"/>
      <w:r w:rsidRPr="002D3917">
        <w:t>5.5.5.3</w:t>
      </w:r>
      <w:r w:rsidRPr="002D3917">
        <w:tab/>
        <w:t>Sorting of cell measurement results</w:t>
      </w:r>
      <w:bookmarkEnd w:id="607"/>
      <w:bookmarkEnd w:id="608"/>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9" w:name="_Toc60776904"/>
      <w:bookmarkStart w:id="610" w:name="_Toc171467352"/>
      <w:r w:rsidRPr="002D3917">
        <w:lastRenderedPageBreak/>
        <w:t>5.5.6</w:t>
      </w:r>
      <w:r w:rsidRPr="002D3917">
        <w:tab/>
        <w:t>Location measurement indication</w:t>
      </w:r>
      <w:bookmarkEnd w:id="609"/>
      <w:bookmarkEnd w:id="610"/>
    </w:p>
    <w:p w14:paraId="019B20B4" w14:textId="77777777" w:rsidR="00394471" w:rsidRPr="002D3917" w:rsidRDefault="00394471" w:rsidP="00394471">
      <w:pPr>
        <w:pStyle w:val="Heading4"/>
      </w:pPr>
      <w:bookmarkStart w:id="611" w:name="_Toc60776905"/>
      <w:bookmarkStart w:id="612" w:name="_Toc171467353"/>
      <w:r w:rsidRPr="002D3917">
        <w:t>5.5.6.1</w:t>
      </w:r>
      <w:r w:rsidRPr="002D3917">
        <w:tab/>
        <w:t>General</w:t>
      </w:r>
      <w:bookmarkEnd w:id="611"/>
      <w:bookmarkEnd w:id="612"/>
    </w:p>
    <w:p w14:paraId="3742424D" w14:textId="77777777" w:rsidR="00394471" w:rsidRPr="002D3917" w:rsidRDefault="00394471" w:rsidP="00394471">
      <w:pPr>
        <w:pStyle w:val="TH"/>
      </w:pPr>
      <w:r w:rsidRPr="002D3917">
        <w:rPr>
          <w:noProof/>
        </w:rPr>
        <w:object w:dxaOrig="4620" w:dyaOrig="1605" w14:anchorId="5CF5E3D5">
          <v:shape id="_x0000_i1053" type="#_x0000_t75" style="width:232.05pt;height:79.85pt" o:ole="">
            <v:imagedata r:id="rId69" o:title=""/>
          </v:shape>
          <o:OLEObject Type="Embed" ProgID="Mscgen.Chart" ShapeID="_x0000_i1053" DrawAspect="Content" ObjectID="_1786981600"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3" w:name="_Toc60776906"/>
      <w:bookmarkStart w:id="614" w:name="_Toc171467354"/>
      <w:r w:rsidRPr="002D3917">
        <w:t>5.5.6.2</w:t>
      </w:r>
      <w:r w:rsidRPr="002D3917">
        <w:tab/>
        <w:t>Initiation</w:t>
      </w:r>
      <w:bookmarkEnd w:id="613"/>
      <w:bookmarkEnd w:id="614"/>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5" w:name="_Toc60776907"/>
      <w:bookmarkStart w:id="616"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5"/>
      <w:bookmarkEnd w:id="616"/>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7" w:name="_Toc60776908"/>
      <w:bookmarkStart w:id="618" w:name="_Toc171467356"/>
      <w:r w:rsidRPr="002D3917">
        <w:t>5.5a</w:t>
      </w:r>
      <w:r w:rsidRPr="002D3917">
        <w:tab/>
        <w:t>Logged Measurements</w:t>
      </w:r>
      <w:bookmarkEnd w:id="617"/>
      <w:bookmarkEnd w:id="618"/>
    </w:p>
    <w:p w14:paraId="6F10764C" w14:textId="77777777" w:rsidR="00394471" w:rsidRPr="002D3917" w:rsidRDefault="00394471" w:rsidP="00394471">
      <w:pPr>
        <w:pStyle w:val="Heading3"/>
      </w:pPr>
      <w:bookmarkStart w:id="619" w:name="_Toc60776909"/>
      <w:bookmarkStart w:id="620" w:name="_Toc171467357"/>
      <w:r w:rsidRPr="002D3917">
        <w:t>5.5a.1</w:t>
      </w:r>
      <w:r w:rsidRPr="002D3917">
        <w:tab/>
        <w:t>Logged Measurement Configuration</w:t>
      </w:r>
      <w:bookmarkEnd w:id="619"/>
      <w:bookmarkEnd w:id="620"/>
    </w:p>
    <w:p w14:paraId="659729AF" w14:textId="77777777" w:rsidR="00394471" w:rsidRPr="002D3917" w:rsidRDefault="00394471" w:rsidP="00394471">
      <w:pPr>
        <w:pStyle w:val="Heading4"/>
      </w:pPr>
      <w:bookmarkStart w:id="621" w:name="_Toc60776910"/>
      <w:bookmarkStart w:id="622" w:name="_Toc171467358"/>
      <w:r w:rsidRPr="002D3917">
        <w:t>5.5a.1.1</w:t>
      </w:r>
      <w:r w:rsidRPr="002D3917">
        <w:tab/>
        <w:t>General</w:t>
      </w:r>
      <w:bookmarkEnd w:id="621"/>
      <w:bookmarkEnd w:id="622"/>
    </w:p>
    <w:p w14:paraId="732703F3" w14:textId="77777777" w:rsidR="00394471" w:rsidRPr="002D3917" w:rsidRDefault="00394471" w:rsidP="00394471"/>
    <w:p w14:paraId="3ACF7844" w14:textId="77777777" w:rsidR="00394471" w:rsidRPr="002D3917" w:rsidRDefault="00394471" w:rsidP="00394471">
      <w:pPr>
        <w:pStyle w:val="TH"/>
      </w:pPr>
      <w:r w:rsidRPr="002D3917">
        <w:object w:dxaOrig="7065" w:dyaOrig="2505" w14:anchorId="60324369">
          <v:shape id="_x0000_i1054" type="#_x0000_t75" style="width:353.6pt;height:124.05pt" o:ole="">
            <v:imagedata r:id="rId71" o:title=""/>
          </v:shape>
          <o:OLEObject Type="Embed" ProgID="Word.Picture.8" ShapeID="_x0000_i1054" DrawAspect="Content" ObjectID="_1786981601"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3" w:name="_Toc60776911"/>
      <w:bookmarkStart w:id="624" w:name="_Toc171467359"/>
      <w:r w:rsidRPr="002D3917">
        <w:t>5.5a.1.2</w:t>
      </w:r>
      <w:r w:rsidRPr="002D3917">
        <w:tab/>
        <w:t>Initiation</w:t>
      </w:r>
      <w:bookmarkEnd w:id="623"/>
      <w:bookmarkEnd w:id="624"/>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5" w:name="_Toc60776912"/>
      <w:bookmarkStart w:id="626" w:name="_Toc171467360"/>
      <w:r w:rsidRPr="002D3917">
        <w:t>5.5a.1.3</w:t>
      </w:r>
      <w:r w:rsidRPr="002D3917">
        <w:tab/>
        <w:t xml:space="preserve">Reception of the </w:t>
      </w:r>
      <w:r w:rsidRPr="002D3917">
        <w:rPr>
          <w:i/>
        </w:rPr>
        <w:t>LoggedMeasurementConfiguration</w:t>
      </w:r>
      <w:r w:rsidRPr="002D3917">
        <w:t xml:space="preserve"> by the UE</w:t>
      </w:r>
      <w:bookmarkEnd w:id="625"/>
      <w:bookmarkEnd w:id="626"/>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7" w:name="_Toc60776913"/>
      <w:bookmarkStart w:id="628" w:name="_Toc171467361"/>
      <w:r w:rsidRPr="002D3917">
        <w:t>5.5a.1.4</w:t>
      </w:r>
      <w:r w:rsidRPr="002D3917">
        <w:tab/>
        <w:t>T330 expiry</w:t>
      </w:r>
      <w:bookmarkEnd w:id="627"/>
      <w:bookmarkEnd w:id="628"/>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9" w:name="_Toc60776914"/>
      <w:bookmarkStart w:id="630" w:name="_Toc171467362"/>
      <w:r w:rsidRPr="002D3917">
        <w:t>5.5a.2</w:t>
      </w:r>
      <w:r w:rsidRPr="002D3917">
        <w:tab/>
        <w:t>Release of Logged Measurement Configuration</w:t>
      </w:r>
      <w:bookmarkEnd w:id="629"/>
      <w:bookmarkEnd w:id="630"/>
    </w:p>
    <w:p w14:paraId="5A795B8F" w14:textId="77777777" w:rsidR="00394471" w:rsidRPr="002D3917" w:rsidRDefault="00394471" w:rsidP="00394471">
      <w:pPr>
        <w:pStyle w:val="Heading4"/>
      </w:pPr>
      <w:bookmarkStart w:id="631" w:name="_Toc60776915"/>
      <w:bookmarkStart w:id="632" w:name="_Toc171467363"/>
      <w:r w:rsidRPr="002D3917">
        <w:t>5.5a.2.1</w:t>
      </w:r>
      <w:r w:rsidRPr="002D3917">
        <w:tab/>
        <w:t>General</w:t>
      </w:r>
      <w:bookmarkEnd w:id="631"/>
      <w:bookmarkEnd w:id="632"/>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3" w:name="_Toc60776916"/>
      <w:bookmarkStart w:id="634" w:name="_Toc171467364"/>
      <w:r w:rsidRPr="002D3917">
        <w:lastRenderedPageBreak/>
        <w:t>5.5a.2.2</w:t>
      </w:r>
      <w:r w:rsidRPr="002D3917">
        <w:tab/>
        <w:t>Initiation</w:t>
      </w:r>
      <w:bookmarkEnd w:id="633"/>
      <w:bookmarkEnd w:id="634"/>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5" w:name="_Toc60776917"/>
      <w:bookmarkStart w:id="636" w:name="_Toc171467365"/>
      <w:r w:rsidRPr="002D3917">
        <w:t>5.5a.3</w:t>
      </w:r>
      <w:r w:rsidRPr="002D3917">
        <w:tab/>
        <w:t>Measurements logging</w:t>
      </w:r>
      <w:bookmarkEnd w:id="635"/>
      <w:bookmarkEnd w:id="636"/>
    </w:p>
    <w:p w14:paraId="0CCB3CF6" w14:textId="77777777" w:rsidR="00394471" w:rsidRPr="002D3917" w:rsidRDefault="00394471" w:rsidP="00394471">
      <w:pPr>
        <w:pStyle w:val="Heading4"/>
        <w:ind w:left="0" w:firstLine="0"/>
      </w:pPr>
      <w:bookmarkStart w:id="637" w:name="_Toc60776918"/>
      <w:bookmarkStart w:id="638" w:name="_Toc171467366"/>
      <w:r w:rsidRPr="002D3917">
        <w:t>5.5a.3.1</w:t>
      </w:r>
      <w:r w:rsidRPr="002D3917">
        <w:tab/>
        <w:t>General</w:t>
      </w:r>
      <w:bookmarkEnd w:id="637"/>
      <w:bookmarkEnd w:id="638"/>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9" w:name="_Toc60776919"/>
      <w:bookmarkStart w:id="640" w:name="_Toc171467367"/>
      <w:r w:rsidRPr="002D3917">
        <w:t>5.5a.3.2</w:t>
      </w:r>
      <w:r w:rsidRPr="002D3917">
        <w:tab/>
        <w:t>Initiation</w:t>
      </w:r>
      <w:bookmarkEnd w:id="639"/>
      <w:bookmarkEnd w:id="640"/>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41" w:name="OLE_LINK17"/>
      <w:r w:rsidRPr="002D3917">
        <w:rPr>
          <w:i/>
        </w:rPr>
        <w:t>measIdleConfig</w:t>
      </w:r>
      <w:bookmarkEnd w:id="641"/>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2" w:name="_Toc171467368"/>
      <w:bookmarkStart w:id="643" w:name="_Toc60776920"/>
      <w:r w:rsidRPr="002D3917">
        <w:t>5.5b</w:t>
      </w:r>
      <w:r w:rsidRPr="002D3917">
        <w:tab/>
        <w:t>Application Layer Measurements in RRC_IDLE/RRC_INACTIVE</w:t>
      </w:r>
      <w:bookmarkEnd w:id="642"/>
    </w:p>
    <w:p w14:paraId="454673E5" w14:textId="77777777" w:rsidR="00B51385" w:rsidRPr="002D3917" w:rsidRDefault="00B51385" w:rsidP="00B51385">
      <w:pPr>
        <w:pStyle w:val="Heading3"/>
      </w:pPr>
      <w:bookmarkStart w:id="644" w:name="_Toc171467369"/>
      <w:r w:rsidRPr="002D3917">
        <w:t>5.5b.1</w:t>
      </w:r>
      <w:r w:rsidRPr="002D3917">
        <w:tab/>
        <w:t>Area handling and storing of Application Layer Measurement reports in RRC_IDLE/RRC_INACTIVE</w:t>
      </w:r>
      <w:bookmarkEnd w:id="644"/>
    </w:p>
    <w:p w14:paraId="3AD8FD7F" w14:textId="77777777" w:rsidR="00B51385" w:rsidRPr="002D3917" w:rsidRDefault="00B51385" w:rsidP="00B51385">
      <w:pPr>
        <w:pStyle w:val="Heading4"/>
        <w:ind w:left="0" w:firstLine="0"/>
      </w:pPr>
      <w:bookmarkStart w:id="645" w:name="_Toc171467370"/>
      <w:r w:rsidRPr="002D3917">
        <w:t>5.5b.1.1</w:t>
      </w:r>
      <w:r w:rsidRPr="002D3917">
        <w:tab/>
        <w:t>General</w:t>
      </w:r>
      <w:bookmarkEnd w:id="645"/>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6" w:name="_Toc171467371"/>
      <w:r w:rsidRPr="002D3917">
        <w:t>5.5b.1.2</w:t>
      </w:r>
      <w:r w:rsidRPr="002D3917">
        <w:tab/>
        <w:t>Initiation</w:t>
      </w:r>
      <w:bookmarkEnd w:id="646"/>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7" w:name="_Toc171467372"/>
      <w:r w:rsidRPr="002D3917">
        <w:t>5.6</w:t>
      </w:r>
      <w:r w:rsidRPr="002D3917">
        <w:tab/>
        <w:t>UE capabilities</w:t>
      </w:r>
      <w:bookmarkEnd w:id="643"/>
      <w:bookmarkEnd w:id="647"/>
    </w:p>
    <w:p w14:paraId="681C0898" w14:textId="77777777" w:rsidR="00394471" w:rsidRPr="002D3917" w:rsidRDefault="00394471" w:rsidP="00394471">
      <w:pPr>
        <w:pStyle w:val="Heading3"/>
      </w:pPr>
      <w:bookmarkStart w:id="648" w:name="_Toc60776921"/>
      <w:bookmarkStart w:id="649" w:name="_Toc171467373"/>
      <w:r w:rsidRPr="002D3917">
        <w:t>5.6.1</w:t>
      </w:r>
      <w:r w:rsidRPr="002D3917">
        <w:tab/>
        <w:t>UE capability transfer</w:t>
      </w:r>
      <w:bookmarkEnd w:id="648"/>
      <w:bookmarkEnd w:id="649"/>
    </w:p>
    <w:p w14:paraId="16829187" w14:textId="77777777" w:rsidR="00394471" w:rsidRPr="002D3917" w:rsidRDefault="00394471" w:rsidP="00394471">
      <w:pPr>
        <w:pStyle w:val="Heading4"/>
      </w:pPr>
      <w:bookmarkStart w:id="650" w:name="_Toc60776922"/>
      <w:bookmarkStart w:id="651" w:name="_Toc171467374"/>
      <w:r w:rsidRPr="002D3917">
        <w:t>5.6.1.1</w:t>
      </w:r>
      <w:r w:rsidRPr="002D3917">
        <w:tab/>
        <w:t>General</w:t>
      </w:r>
      <w:bookmarkEnd w:id="650"/>
      <w:bookmarkEnd w:id="651"/>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394471" w:rsidP="00394471">
      <w:pPr>
        <w:pStyle w:val="TH"/>
        <w:rPr>
          <w:noProof/>
        </w:rPr>
      </w:pPr>
      <w:r w:rsidRPr="002D3917">
        <w:rPr>
          <w:noProof/>
        </w:rPr>
        <w:object w:dxaOrig="4035" w:dyaOrig="2025" w14:anchorId="0350F59B">
          <v:shape id="_x0000_i1055" type="#_x0000_t75" style="width:201.4pt;height:100.85pt" o:ole="">
            <v:imagedata r:id="rId73" o:title=""/>
          </v:shape>
          <o:OLEObject Type="Embed" ProgID="Mscgen.Chart" ShapeID="_x0000_i1055" DrawAspect="Content" ObjectID="_1786981602"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2" w:name="_Toc60776923"/>
      <w:bookmarkStart w:id="653" w:name="_Toc171467375"/>
      <w:r w:rsidRPr="002D3917">
        <w:t>5.6.1.2</w:t>
      </w:r>
      <w:r w:rsidRPr="002D3917">
        <w:tab/>
        <w:t>Initiation</w:t>
      </w:r>
      <w:bookmarkEnd w:id="652"/>
      <w:bookmarkEnd w:id="653"/>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4" w:name="_Toc60776924"/>
      <w:bookmarkStart w:id="655" w:name="_Toc171467376"/>
      <w:r w:rsidRPr="002D3917">
        <w:t>5.6.1.3</w:t>
      </w:r>
      <w:r w:rsidRPr="002D3917">
        <w:tab/>
        <w:t xml:space="preserve">Reception of the </w:t>
      </w:r>
      <w:r w:rsidRPr="002D3917">
        <w:rPr>
          <w:i/>
        </w:rPr>
        <w:t>UECapabilityEnquiry</w:t>
      </w:r>
      <w:r w:rsidRPr="002D3917">
        <w:t xml:space="preserve"> by the UE</w:t>
      </w:r>
      <w:bookmarkEnd w:id="654"/>
      <w:bookmarkEnd w:id="655"/>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6" w:name="_Toc60776925"/>
      <w:bookmarkStart w:id="657" w:name="_Toc171467377"/>
      <w:r w:rsidRPr="002D3917">
        <w:t>5.6.1.4</w:t>
      </w:r>
      <w:r w:rsidRPr="002D3917">
        <w:tab/>
        <w:t>Setting band combinations, feature set combinations and feature sets supported by the UE</w:t>
      </w:r>
      <w:bookmarkEnd w:id="656"/>
      <w:bookmarkEnd w:id="657"/>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8" w:name="_Toc60776926"/>
      <w:bookmarkStart w:id="659" w:name="_Toc171467378"/>
      <w:r w:rsidRPr="002D3917">
        <w:t>5.6.1.5</w:t>
      </w:r>
      <w:r w:rsidRPr="002D3917">
        <w:tab/>
        <w:t>Void</w:t>
      </w:r>
      <w:bookmarkEnd w:id="658"/>
      <w:bookmarkEnd w:id="659"/>
    </w:p>
    <w:p w14:paraId="08ECB343" w14:textId="77777777" w:rsidR="00394471" w:rsidRPr="002D3917" w:rsidRDefault="00394471" w:rsidP="00394471">
      <w:pPr>
        <w:pStyle w:val="Heading2"/>
      </w:pPr>
      <w:bookmarkStart w:id="660" w:name="_Toc60776927"/>
      <w:bookmarkStart w:id="661" w:name="_Toc171467379"/>
      <w:r w:rsidRPr="002D3917">
        <w:t>5.7</w:t>
      </w:r>
      <w:r w:rsidRPr="002D3917">
        <w:tab/>
        <w:t>Other</w:t>
      </w:r>
      <w:bookmarkEnd w:id="660"/>
      <w:bookmarkEnd w:id="661"/>
    </w:p>
    <w:p w14:paraId="7BA5CF01" w14:textId="77777777" w:rsidR="00394471" w:rsidRPr="002D3917" w:rsidRDefault="00394471" w:rsidP="00394471">
      <w:pPr>
        <w:pStyle w:val="Heading3"/>
      </w:pPr>
      <w:bookmarkStart w:id="662" w:name="_Toc60776928"/>
      <w:bookmarkStart w:id="663" w:name="_Toc171467380"/>
      <w:r w:rsidRPr="002D3917">
        <w:t>5.7.1</w:t>
      </w:r>
      <w:r w:rsidRPr="002D3917">
        <w:tab/>
        <w:t>DL information transfer</w:t>
      </w:r>
      <w:bookmarkEnd w:id="662"/>
      <w:bookmarkEnd w:id="663"/>
    </w:p>
    <w:p w14:paraId="23034603" w14:textId="77777777" w:rsidR="00394471" w:rsidRPr="002D3917" w:rsidRDefault="00394471" w:rsidP="00394471">
      <w:pPr>
        <w:pStyle w:val="Heading4"/>
      </w:pPr>
      <w:bookmarkStart w:id="664" w:name="_Toc60776929"/>
      <w:bookmarkStart w:id="665" w:name="_Toc171467381"/>
      <w:r w:rsidRPr="002D3917">
        <w:t>5.7.1.1</w:t>
      </w:r>
      <w:r w:rsidRPr="002D3917">
        <w:tab/>
        <w:t>General</w:t>
      </w:r>
      <w:bookmarkEnd w:id="664"/>
      <w:bookmarkEnd w:id="665"/>
    </w:p>
    <w:p w14:paraId="4FA1A340" w14:textId="77777777" w:rsidR="00394471" w:rsidRPr="002D3917" w:rsidRDefault="00394471" w:rsidP="00394471">
      <w:pPr>
        <w:pStyle w:val="TH"/>
      </w:pPr>
      <w:r w:rsidRPr="002D3917">
        <w:rPr>
          <w:noProof/>
        </w:rPr>
        <w:object w:dxaOrig="3690" w:dyaOrig="1605" w14:anchorId="53EAE258">
          <v:shape id="_x0000_i1056" type="#_x0000_t75" style="width:184.65pt;height:79.85pt" o:ole="">
            <v:imagedata r:id="rId75" o:title=""/>
          </v:shape>
          <o:OLEObject Type="Embed" ProgID="Mscgen.Chart" ShapeID="_x0000_i1056" DrawAspect="Content" ObjectID="_1786981603"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6" w:name="_Toc60776930"/>
      <w:bookmarkStart w:id="667" w:name="_Toc171467382"/>
      <w:r w:rsidRPr="002D3917">
        <w:t>5.7.1.2</w:t>
      </w:r>
      <w:r w:rsidRPr="002D3917">
        <w:tab/>
        <w:t>Initiation</w:t>
      </w:r>
      <w:bookmarkEnd w:id="666"/>
      <w:bookmarkEnd w:id="667"/>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8" w:name="_Toc60776931"/>
      <w:bookmarkStart w:id="669" w:name="_Toc171467383"/>
      <w:r w:rsidRPr="002D3917">
        <w:t>5.7.1.3</w:t>
      </w:r>
      <w:r w:rsidRPr="002D3917">
        <w:tab/>
        <w:t xml:space="preserve">Reception of the </w:t>
      </w:r>
      <w:r w:rsidRPr="002D3917">
        <w:rPr>
          <w:i/>
        </w:rPr>
        <w:t>DLInformationTransfer</w:t>
      </w:r>
      <w:r w:rsidRPr="002D3917">
        <w:t xml:space="preserve"> by the UE</w:t>
      </w:r>
      <w:bookmarkEnd w:id="668"/>
      <w:bookmarkEnd w:id="669"/>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70"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71" w:name="_Toc171467384"/>
      <w:r w:rsidRPr="002D3917">
        <w:t>5.7.1a</w:t>
      </w:r>
      <w:r w:rsidRPr="002D3917">
        <w:tab/>
        <w:t>DL information transfer for MR-DC</w:t>
      </w:r>
      <w:bookmarkEnd w:id="670"/>
      <w:bookmarkEnd w:id="671"/>
    </w:p>
    <w:p w14:paraId="3564F4B9" w14:textId="77777777" w:rsidR="00394471" w:rsidRPr="002D3917" w:rsidRDefault="00394471" w:rsidP="00394471">
      <w:pPr>
        <w:pStyle w:val="Heading4"/>
      </w:pPr>
      <w:bookmarkStart w:id="672" w:name="_Toc60776933"/>
      <w:bookmarkStart w:id="673" w:name="_Toc171467385"/>
      <w:r w:rsidRPr="002D3917">
        <w:t>5.7.1a.1</w:t>
      </w:r>
      <w:r w:rsidRPr="002D3917">
        <w:tab/>
        <w:t>General</w:t>
      </w:r>
      <w:bookmarkEnd w:id="672"/>
      <w:bookmarkEnd w:id="673"/>
    </w:p>
    <w:p w14:paraId="7D0D3671" w14:textId="77777777" w:rsidR="00394471" w:rsidRPr="002D3917" w:rsidRDefault="00394471" w:rsidP="00394471">
      <w:pPr>
        <w:pStyle w:val="TH"/>
      </w:pPr>
      <w:r w:rsidRPr="002D3917">
        <w:rPr>
          <w:noProof/>
        </w:rPr>
        <w:object w:dxaOrig="4425" w:dyaOrig="1575" w14:anchorId="74FA3C29">
          <v:shape id="_x0000_i1057" type="#_x0000_t75" style="width:221pt;height:78.4pt" o:ole="">
            <v:imagedata r:id="rId77" o:title=""/>
          </v:shape>
          <o:OLEObject Type="Embed" ProgID="Mscgen.Chart" ShapeID="_x0000_i1057" DrawAspect="Content" ObjectID="_1786981604"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4" w:name="_Toc60776934"/>
      <w:bookmarkStart w:id="675" w:name="_Toc171467386"/>
      <w:r w:rsidRPr="002D3917">
        <w:t>5.7.1a.2</w:t>
      </w:r>
      <w:r w:rsidRPr="002D3917">
        <w:tab/>
        <w:t>Initiation</w:t>
      </w:r>
      <w:bookmarkEnd w:id="674"/>
      <w:bookmarkEnd w:id="675"/>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6" w:name="_Toc60776935"/>
      <w:bookmarkStart w:id="677" w:name="_Toc171467387"/>
      <w:r w:rsidRPr="002D3917">
        <w:t>5.7.1a.3</w:t>
      </w:r>
      <w:r w:rsidRPr="002D3917">
        <w:tab/>
        <w:t xml:space="preserve">Actions related to reception of </w:t>
      </w:r>
      <w:r w:rsidRPr="002D3917">
        <w:rPr>
          <w:i/>
        </w:rPr>
        <w:t>DLInformationTransferMRDC</w:t>
      </w:r>
      <w:r w:rsidRPr="002D3917">
        <w:t xml:space="preserve"> message</w:t>
      </w:r>
      <w:bookmarkEnd w:id="676"/>
      <w:bookmarkEnd w:id="677"/>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8" w:name="_Toc60776936"/>
      <w:bookmarkStart w:id="679" w:name="_Toc171467388"/>
      <w:r w:rsidRPr="002D3917">
        <w:t>5.7.2</w:t>
      </w:r>
      <w:r w:rsidRPr="002D3917">
        <w:tab/>
        <w:t>UL information transfer</w:t>
      </w:r>
      <w:bookmarkEnd w:id="678"/>
      <w:bookmarkEnd w:id="679"/>
    </w:p>
    <w:p w14:paraId="0EA8A928" w14:textId="77777777" w:rsidR="00394471" w:rsidRPr="002D3917" w:rsidRDefault="00394471" w:rsidP="00394471">
      <w:pPr>
        <w:pStyle w:val="Heading4"/>
      </w:pPr>
      <w:bookmarkStart w:id="680" w:name="_Toc60776937"/>
      <w:bookmarkStart w:id="681" w:name="_Toc171467389"/>
      <w:r w:rsidRPr="002D3917">
        <w:t>5.7.2.1</w:t>
      </w:r>
      <w:r w:rsidRPr="002D3917">
        <w:tab/>
        <w:t>General</w:t>
      </w:r>
      <w:bookmarkEnd w:id="680"/>
      <w:bookmarkEnd w:id="681"/>
    </w:p>
    <w:p w14:paraId="776E15A8" w14:textId="77777777" w:rsidR="00394471" w:rsidRPr="002D3917" w:rsidRDefault="00394471" w:rsidP="00394471">
      <w:pPr>
        <w:pStyle w:val="TH"/>
        <w:rPr>
          <w:noProof/>
        </w:rPr>
      </w:pPr>
      <w:r w:rsidRPr="002D3917">
        <w:rPr>
          <w:noProof/>
        </w:rPr>
        <w:object w:dxaOrig="3690" w:dyaOrig="1605" w14:anchorId="3EE2DAD8">
          <v:shape id="_x0000_i1058" type="#_x0000_t75" style="width:184.65pt;height:79.85pt" o:ole="">
            <v:imagedata r:id="rId79" o:title=""/>
          </v:shape>
          <o:OLEObject Type="Embed" ProgID="Mscgen.Chart" ShapeID="_x0000_i1058" DrawAspect="Content" ObjectID="_1786981605"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2" w:name="_Toc60776938"/>
      <w:bookmarkStart w:id="683" w:name="_Toc171467390"/>
      <w:r w:rsidRPr="002D3917">
        <w:t>5.7.2.2</w:t>
      </w:r>
      <w:r w:rsidRPr="002D3917">
        <w:tab/>
        <w:t>Initiation</w:t>
      </w:r>
      <w:bookmarkEnd w:id="682"/>
      <w:bookmarkEnd w:id="683"/>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4" w:name="_Toc60776939"/>
      <w:bookmarkStart w:id="685" w:name="_Toc171467391"/>
      <w:r w:rsidRPr="002D3917">
        <w:t>5.7.2.3</w:t>
      </w:r>
      <w:r w:rsidRPr="002D3917">
        <w:tab/>
        <w:t xml:space="preserve">Actions related to transmission of </w:t>
      </w:r>
      <w:r w:rsidRPr="002D3917">
        <w:rPr>
          <w:i/>
          <w:iCs/>
        </w:rPr>
        <w:t>ULInformationTransfer</w:t>
      </w:r>
      <w:r w:rsidRPr="002D3917">
        <w:t xml:space="preserve"> message</w:t>
      </w:r>
      <w:bookmarkEnd w:id="684"/>
      <w:bookmarkEnd w:id="685"/>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6" w:name="_Toc60776940"/>
      <w:bookmarkStart w:id="687" w:name="_Toc171467392"/>
      <w:r w:rsidRPr="002D3917">
        <w:lastRenderedPageBreak/>
        <w:t>5.7.2.4</w:t>
      </w:r>
      <w:r w:rsidRPr="002D3917">
        <w:tab/>
        <w:t xml:space="preserve">Failure to deliver </w:t>
      </w:r>
      <w:r w:rsidRPr="002D3917">
        <w:rPr>
          <w:i/>
        </w:rPr>
        <w:t>ULInformationTransfer</w:t>
      </w:r>
      <w:r w:rsidRPr="002D3917">
        <w:t xml:space="preserve"> message</w:t>
      </w:r>
      <w:bookmarkEnd w:id="686"/>
      <w:bookmarkEnd w:id="687"/>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8" w:name="_Toc60776941"/>
      <w:bookmarkStart w:id="689" w:name="_Toc171467393"/>
      <w:r w:rsidRPr="002D3917">
        <w:t>5.7.2a</w:t>
      </w:r>
      <w:r w:rsidRPr="002D3917">
        <w:tab/>
        <w:t>UL information transfer for MR-DC</w:t>
      </w:r>
      <w:bookmarkEnd w:id="688"/>
      <w:bookmarkEnd w:id="689"/>
    </w:p>
    <w:p w14:paraId="5B12E35B" w14:textId="77777777" w:rsidR="00394471" w:rsidRPr="002D3917" w:rsidRDefault="00394471" w:rsidP="00394471">
      <w:pPr>
        <w:pStyle w:val="Heading4"/>
      </w:pPr>
      <w:bookmarkStart w:id="690" w:name="_Toc60776942"/>
      <w:bookmarkStart w:id="691" w:name="_Toc171467394"/>
      <w:r w:rsidRPr="002D3917">
        <w:t>5.7.2a.1</w:t>
      </w:r>
      <w:r w:rsidRPr="002D3917">
        <w:tab/>
        <w:t>General</w:t>
      </w:r>
      <w:bookmarkEnd w:id="690"/>
      <w:bookmarkEnd w:id="691"/>
    </w:p>
    <w:p w14:paraId="7EA8F76A" w14:textId="77777777" w:rsidR="00394471" w:rsidRPr="002D3917" w:rsidRDefault="00394471" w:rsidP="00394471">
      <w:pPr>
        <w:pStyle w:val="TH"/>
      </w:pPr>
      <w:r w:rsidRPr="002D3917">
        <w:object w:dxaOrig="4410" w:dyaOrig="1545" w14:anchorId="1FF26451">
          <v:shape id="_x0000_i1059" type="#_x0000_t75" style="width:220.65pt;height:76.65pt" o:ole="">
            <v:imagedata r:id="rId81" o:title=""/>
          </v:shape>
          <o:OLEObject Type="Embed" ProgID="Mscgen.Chart" ShapeID="_x0000_i1059" DrawAspect="Content" ObjectID="_1786981606"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2" w:name="_Toc60776943"/>
      <w:bookmarkStart w:id="693" w:name="_Toc171467395"/>
      <w:r w:rsidRPr="002D3917">
        <w:t>5.7.2a.2</w:t>
      </w:r>
      <w:r w:rsidRPr="002D3917">
        <w:tab/>
        <w:t>Initiation</w:t>
      </w:r>
      <w:bookmarkEnd w:id="692"/>
      <w:bookmarkEnd w:id="693"/>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4" w:name="_Toc60776944"/>
      <w:bookmarkStart w:id="695" w:name="_Toc171467396"/>
      <w:r w:rsidRPr="002D3917">
        <w:t>5.7.2a.3</w:t>
      </w:r>
      <w:r w:rsidRPr="002D3917">
        <w:tab/>
        <w:t xml:space="preserve">Actions related to transmission of </w:t>
      </w:r>
      <w:r w:rsidRPr="002D3917">
        <w:rPr>
          <w:i/>
        </w:rPr>
        <w:t>ULInformationTransferMRDC</w:t>
      </w:r>
      <w:r w:rsidRPr="002D3917">
        <w:t xml:space="preserve"> message</w:t>
      </w:r>
      <w:bookmarkEnd w:id="694"/>
      <w:bookmarkEnd w:id="695"/>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6" w:name="_Toc60776945"/>
      <w:bookmarkStart w:id="697" w:name="_Toc171467397"/>
      <w:r w:rsidRPr="002D3917">
        <w:rPr>
          <w:rFonts w:eastAsia="SimSun"/>
        </w:rPr>
        <w:lastRenderedPageBreak/>
        <w:t>5.7.2b</w:t>
      </w:r>
      <w:r w:rsidRPr="002D3917">
        <w:rPr>
          <w:rFonts w:eastAsia="SimSun"/>
        </w:rPr>
        <w:tab/>
        <w:t>UL transfer of IRAT information</w:t>
      </w:r>
      <w:bookmarkEnd w:id="696"/>
      <w:bookmarkEnd w:id="697"/>
    </w:p>
    <w:p w14:paraId="7A15F3AD" w14:textId="77777777" w:rsidR="00394471" w:rsidRPr="002D3917" w:rsidRDefault="00394471" w:rsidP="00394471">
      <w:pPr>
        <w:pStyle w:val="Heading4"/>
        <w:rPr>
          <w:rFonts w:eastAsia="SimSun"/>
        </w:rPr>
      </w:pPr>
      <w:bookmarkStart w:id="698" w:name="_Toc60776946"/>
      <w:bookmarkStart w:id="699" w:name="_Toc171467398"/>
      <w:r w:rsidRPr="002D3917">
        <w:rPr>
          <w:rFonts w:eastAsia="SimSun"/>
        </w:rPr>
        <w:t>5.7.2b.1</w:t>
      </w:r>
      <w:r w:rsidRPr="002D3917">
        <w:rPr>
          <w:rFonts w:eastAsia="SimSun"/>
        </w:rPr>
        <w:tab/>
        <w:t>General</w:t>
      </w:r>
      <w:bookmarkEnd w:id="698"/>
      <w:bookmarkEnd w:id="699"/>
    </w:p>
    <w:p w14:paraId="373239E5" w14:textId="77777777" w:rsidR="00394471" w:rsidRPr="002D3917" w:rsidRDefault="00394471" w:rsidP="00394471">
      <w:pPr>
        <w:pStyle w:val="TH"/>
        <w:rPr>
          <w:rFonts w:eastAsia="SimSun"/>
        </w:rPr>
      </w:pPr>
      <w:r w:rsidRPr="002D3917">
        <w:rPr>
          <w:rFonts w:eastAsia="SimSun"/>
          <w:noProof/>
        </w:rPr>
        <w:object w:dxaOrig="7875" w:dyaOrig="1770" w14:anchorId="30FF34B8">
          <v:shape id="_x0000_i1060" type="#_x0000_t75" style="width:394.55pt;height:89.1pt" o:ole="">
            <v:imagedata r:id="rId83" o:title=""/>
          </v:shape>
          <o:OLEObject Type="Embed" ProgID="Word.Document.8" ShapeID="_x0000_i1060" DrawAspect="Content" ObjectID="_1786981607"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700" w:name="_Toc60776947"/>
      <w:bookmarkStart w:id="701" w:name="_Toc171467399"/>
      <w:r w:rsidRPr="002D3917">
        <w:rPr>
          <w:rFonts w:eastAsia="SimSun"/>
        </w:rPr>
        <w:t>5.7.2b.2</w:t>
      </w:r>
      <w:r w:rsidRPr="002D3917">
        <w:rPr>
          <w:rFonts w:eastAsia="SimSun"/>
        </w:rPr>
        <w:tab/>
        <w:t>Initiation</w:t>
      </w:r>
      <w:bookmarkEnd w:id="700"/>
      <w:bookmarkEnd w:id="701"/>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2" w:name="_Toc60776948"/>
      <w:bookmarkStart w:id="703"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2"/>
      <w:bookmarkEnd w:id="703"/>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4" w:name="_Toc60776949"/>
      <w:bookmarkStart w:id="705" w:name="_Toc171467401"/>
      <w:r w:rsidRPr="002D3917">
        <w:rPr>
          <w:lang w:eastAsia="zh-CN"/>
        </w:rPr>
        <w:t>5.7.3</w:t>
      </w:r>
      <w:r w:rsidRPr="002D3917">
        <w:rPr>
          <w:lang w:eastAsia="zh-CN"/>
        </w:rPr>
        <w:tab/>
      </w:r>
      <w:r w:rsidRPr="002D3917">
        <w:t>SCG failure information</w:t>
      </w:r>
      <w:bookmarkEnd w:id="704"/>
      <w:bookmarkEnd w:id="705"/>
    </w:p>
    <w:p w14:paraId="75A2195C" w14:textId="77777777" w:rsidR="00394471" w:rsidRPr="002D3917" w:rsidRDefault="00394471" w:rsidP="00394471">
      <w:pPr>
        <w:pStyle w:val="Heading4"/>
      </w:pPr>
      <w:bookmarkStart w:id="706" w:name="_Toc60776950"/>
      <w:bookmarkStart w:id="707" w:name="_Toc171467402"/>
      <w:r w:rsidRPr="002D3917">
        <w:t>5.7.3.1</w:t>
      </w:r>
      <w:r w:rsidRPr="002D3917">
        <w:tab/>
        <w:t>General</w:t>
      </w:r>
      <w:bookmarkEnd w:id="706"/>
      <w:bookmarkEnd w:id="707"/>
    </w:p>
    <w:p w14:paraId="66B3C8F8" w14:textId="77777777" w:rsidR="00394471" w:rsidRPr="002D3917" w:rsidRDefault="00394471" w:rsidP="00394471">
      <w:pPr>
        <w:pStyle w:val="TH"/>
      </w:pPr>
      <w:r w:rsidRPr="002D3917">
        <w:rPr>
          <w:noProof/>
        </w:rPr>
        <w:object w:dxaOrig="3795" w:dyaOrig="2025" w14:anchorId="499640A6">
          <v:shape id="_x0000_i1061" type="#_x0000_t75" style="width:190.35pt;height:100.85pt" o:ole="">
            <v:imagedata r:id="rId85" o:title=""/>
          </v:shape>
          <o:OLEObject Type="Embed" ProgID="Mscgen.Chart" ShapeID="_x0000_i1061" DrawAspect="Content" ObjectID="_1786981608"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8" w:name="_Toc60776951"/>
      <w:bookmarkStart w:id="709" w:name="_Toc171467403"/>
      <w:r w:rsidRPr="002D3917">
        <w:lastRenderedPageBreak/>
        <w:t>5.7.3.2</w:t>
      </w:r>
      <w:r w:rsidRPr="002D3917">
        <w:tab/>
        <w:t>Initiation</w:t>
      </w:r>
      <w:bookmarkEnd w:id="708"/>
      <w:bookmarkEnd w:id="709"/>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10" w:name="_Toc60776952"/>
      <w:bookmarkStart w:id="711" w:name="_Toc171467404"/>
      <w:r w:rsidRPr="002D3917">
        <w:t>5.7.3.3</w:t>
      </w:r>
      <w:r w:rsidRPr="002D3917">
        <w:tab/>
        <w:t>Failure type determination for (NG)EN-DC</w:t>
      </w:r>
      <w:bookmarkEnd w:id="710"/>
      <w:bookmarkEnd w:id="711"/>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2"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3" w:name="_Toc171467405"/>
      <w:r w:rsidRPr="002D3917">
        <w:t>5.7.3.4</w:t>
      </w:r>
      <w:r w:rsidRPr="002D3917">
        <w:tab/>
        <w:t xml:space="preserve">Setting the contents of </w:t>
      </w:r>
      <w:r w:rsidRPr="002D3917">
        <w:rPr>
          <w:i/>
          <w:noProof/>
        </w:rPr>
        <w:t>MeasResultSCG-Failure</w:t>
      </w:r>
      <w:bookmarkEnd w:id="712"/>
      <w:bookmarkEnd w:id="713"/>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4" w:name="_Toc60776954"/>
      <w:bookmarkStart w:id="715" w:name="_Toc171467406"/>
      <w:r w:rsidRPr="002D3917">
        <w:t>5.7.3.5</w:t>
      </w:r>
      <w:r w:rsidRPr="002D3917">
        <w:tab/>
        <w:t xml:space="preserve">Actions related to transmission of </w:t>
      </w:r>
      <w:r w:rsidRPr="002D3917">
        <w:rPr>
          <w:i/>
        </w:rPr>
        <w:t>SCGFailureInformation</w:t>
      </w:r>
      <w:r w:rsidRPr="002D3917">
        <w:t xml:space="preserve"> message</w:t>
      </w:r>
      <w:bookmarkEnd w:id="714"/>
      <w:bookmarkEnd w:id="715"/>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6" w:name="_Toc60776955"/>
      <w:bookmarkStart w:id="717" w:name="_Toc171467407"/>
      <w:r w:rsidRPr="002D3917">
        <w:t>5.7.3a</w:t>
      </w:r>
      <w:r w:rsidRPr="002D3917">
        <w:tab/>
        <w:t>EUTRA SCG failure information</w:t>
      </w:r>
      <w:bookmarkEnd w:id="716"/>
      <w:bookmarkEnd w:id="717"/>
    </w:p>
    <w:p w14:paraId="2B3A6AD6" w14:textId="77777777" w:rsidR="00394471" w:rsidRPr="002D3917" w:rsidRDefault="00394471" w:rsidP="00394471">
      <w:pPr>
        <w:pStyle w:val="Heading4"/>
      </w:pPr>
      <w:bookmarkStart w:id="718" w:name="_Toc60776956"/>
      <w:bookmarkStart w:id="719" w:name="_Toc171467408"/>
      <w:r w:rsidRPr="002D3917">
        <w:t>5.7.3a.1</w:t>
      </w:r>
      <w:r w:rsidRPr="002D3917">
        <w:tab/>
        <w:t>General</w:t>
      </w:r>
      <w:bookmarkEnd w:id="718"/>
      <w:bookmarkEnd w:id="719"/>
    </w:p>
    <w:p w14:paraId="7B216CAE" w14:textId="77777777" w:rsidR="00394471" w:rsidRPr="002D3917" w:rsidRDefault="00394471" w:rsidP="00394471">
      <w:pPr>
        <w:pStyle w:val="TH"/>
      </w:pPr>
      <w:r w:rsidRPr="002D3917">
        <w:object w:dxaOrig="4515" w:dyaOrig="2085" w14:anchorId="243AF6EC">
          <v:shape id="_x0000_i1062" type="#_x0000_t75" style="width:226pt;height:104.45pt" o:ole="">
            <v:imagedata r:id="rId87" o:title=""/>
          </v:shape>
          <o:OLEObject Type="Embed" ProgID="Mscgen.Chart" ShapeID="_x0000_i1062" DrawAspect="Content" ObjectID="_1786981609"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20" w:name="_Toc60776957"/>
      <w:bookmarkStart w:id="721" w:name="_Toc171467409"/>
      <w:r w:rsidRPr="002D3917">
        <w:t>5.7.3a.2</w:t>
      </w:r>
      <w:r w:rsidRPr="002D3917">
        <w:tab/>
        <w:t>Initiation</w:t>
      </w:r>
      <w:bookmarkEnd w:id="720"/>
      <w:bookmarkEnd w:id="721"/>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2" w:name="_Toc60776958"/>
      <w:bookmarkStart w:id="723" w:name="_Toc171467410"/>
      <w:r w:rsidRPr="002D3917">
        <w:t>5.7.3a.3</w:t>
      </w:r>
      <w:r w:rsidRPr="002D3917">
        <w:tab/>
        <w:t xml:space="preserve">Actions related to transmission of </w:t>
      </w:r>
      <w:r w:rsidRPr="002D3917">
        <w:rPr>
          <w:i/>
        </w:rPr>
        <w:t>SCGFailureInformationEUTRA</w:t>
      </w:r>
      <w:r w:rsidRPr="002D3917">
        <w:t xml:space="preserve"> message</w:t>
      </w:r>
      <w:bookmarkEnd w:id="722"/>
      <w:bookmarkEnd w:id="723"/>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4" w:name="_Toc60776959"/>
      <w:bookmarkStart w:id="725" w:name="_Toc171467411"/>
      <w:r w:rsidRPr="002D3917">
        <w:lastRenderedPageBreak/>
        <w:t>5.7.3b</w:t>
      </w:r>
      <w:r w:rsidRPr="002D3917">
        <w:tab/>
        <w:t>MCG failure information</w:t>
      </w:r>
      <w:bookmarkEnd w:id="724"/>
      <w:bookmarkEnd w:id="725"/>
    </w:p>
    <w:p w14:paraId="2D8CC4FD" w14:textId="77777777" w:rsidR="00394471" w:rsidRPr="002D3917" w:rsidRDefault="00394471" w:rsidP="00394471">
      <w:pPr>
        <w:pStyle w:val="Heading4"/>
      </w:pPr>
      <w:bookmarkStart w:id="726" w:name="_Toc60776960"/>
      <w:bookmarkStart w:id="727" w:name="_Toc171467412"/>
      <w:r w:rsidRPr="002D3917">
        <w:t>5.7.3b.1</w:t>
      </w:r>
      <w:r w:rsidRPr="002D3917">
        <w:tab/>
        <w:t>General</w:t>
      </w:r>
      <w:bookmarkEnd w:id="726"/>
      <w:bookmarkEnd w:id="727"/>
    </w:p>
    <w:p w14:paraId="0C6DEE29" w14:textId="77777777" w:rsidR="00394471" w:rsidRPr="002D3917" w:rsidRDefault="00394471" w:rsidP="00394471">
      <w:pPr>
        <w:pStyle w:val="TH"/>
      </w:pPr>
      <w:r w:rsidRPr="002D3917">
        <w:rPr>
          <w:noProof/>
        </w:rPr>
        <w:object w:dxaOrig="6300" w:dyaOrig="2430" w14:anchorId="051F94AE">
          <v:shape id="_x0000_i1063" type="#_x0000_t75" style="width:315.1pt;height:121.55pt" o:ole="">
            <v:imagedata r:id="rId89" o:title=""/>
          </v:shape>
          <o:OLEObject Type="Embed" ProgID="Word.Picture.8" ShapeID="_x0000_i1063" DrawAspect="Content" ObjectID="_1786981610"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8" w:name="_Toc60776961"/>
      <w:bookmarkStart w:id="729" w:name="_Toc171467413"/>
      <w:r w:rsidRPr="002D3917">
        <w:t>5.7.3b.2</w:t>
      </w:r>
      <w:r w:rsidRPr="002D3917">
        <w:tab/>
        <w:t>Initiation</w:t>
      </w:r>
      <w:bookmarkEnd w:id="728"/>
      <w:bookmarkEnd w:id="729"/>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30" w:name="_Toc60776962"/>
      <w:bookmarkStart w:id="731" w:name="_Toc171467414"/>
      <w:r w:rsidRPr="002D3917">
        <w:t>5.7.3b.3</w:t>
      </w:r>
      <w:r w:rsidRPr="002D3917">
        <w:tab/>
        <w:t>Failure type determination</w:t>
      </w:r>
      <w:bookmarkEnd w:id="730"/>
      <w:bookmarkEnd w:id="731"/>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2" w:name="_Toc60776963"/>
      <w:bookmarkStart w:id="733"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2"/>
      <w:bookmarkEnd w:id="733"/>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4" w:name="_Toc60776964"/>
      <w:bookmarkStart w:id="735" w:name="_Toc171467416"/>
      <w:r w:rsidRPr="002D3917">
        <w:rPr>
          <w:rFonts w:eastAsia="Malgun Gothic"/>
          <w:lang w:eastAsia="ko-KR"/>
        </w:rPr>
        <w:t>5.7.3b.5</w:t>
      </w:r>
      <w:r w:rsidRPr="002D3917">
        <w:tab/>
        <w:t>T316 expiry</w:t>
      </w:r>
      <w:bookmarkEnd w:id="734"/>
      <w:bookmarkEnd w:id="735"/>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6" w:name="_Toc171467417"/>
      <w:r w:rsidRPr="002D3917">
        <w:t>5.7.3c</w:t>
      </w:r>
      <w:r w:rsidRPr="002D3917">
        <w:tab/>
        <w:t>Indirect path failure information</w:t>
      </w:r>
      <w:bookmarkEnd w:id="736"/>
    </w:p>
    <w:p w14:paraId="06DC53BA" w14:textId="77777777" w:rsidR="00722929" w:rsidRPr="002D3917" w:rsidRDefault="00722929" w:rsidP="00722929">
      <w:pPr>
        <w:pStyle w:val="Heading4"/>
        <w:rPr>
          <w:rFonts w:eastAsia="SimSun"/>
        </w:rPr>
      </w:pPr>
      <w:bookmarkStart w:id="737" w:name="_Toc171467418"/>
      <w:r w:rsidRPr="002D3917">
        <w:rPr>
          <w:rFonts w:eastAsia="SimSun"/>
        </w:rPr>
        <w:t>5.7.3c.1</w:t>
      </w:r>
      <w:r w:rsidRPr="002D3917">
        <w:rPr>
          <w:rFonts w:eastAsia="SimSun"/>
        </w:rPr>
        <w:tab/>
        <w:t>General</w:t>
      </w:r>
      <w:bookmarkEnd w:id="737"/>
    </w:p>
    <w:p w14:paraId="4D84CA15" w14:textId="77777777" w:rsidR="00722929" w:rsidRPr="002D3917" w:rsidRDefault="00722929" w:rsidP="00722929">
      <w:pPr>
        <w:pStyle w:val="TH"/>
        <w:rPr>
          <w:rFonts w:eastAsia="SimSun"/>
        </w:rPr>
      </w:pPr>
      <w:r w:rsidRPr="002D3917">
        <w:rPr>
          <w:rFonts w:eastAsia="SimSun"/>
        </w:rPr>
        <w:object w:dxaOrig="4572" w:dyaOrig="2064" w14:anchorId="6085EFFE">
          <v:shape id="_x0000_i1064" type="#_x0000_t75" style="width:227.4pt;height:102.65pt" o:ole="">
            <v:imagedata r:id="rId91" o:title=""/>
          </v:shape>
          <o:OLEObject Type="Embed" ProgID="Mscgen.Chart" ShapeID="_x0000_i1064" DrawAspect="Content" ObjectID="_1786981611"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8" w:name="_Toc171467419"/>
      <w:r w:rsidRPr="002D3917">
        <w:rPr>
          <w:rFonts w:eastAsia="SimSun"/>
        </w:rPr>
        <w:t>5.7.3c.2</w:t>
      </w:r>
      <w:r w:rsidRPr="002D3917">
        <w:rPr>
          <w:rFonts w:eastAsia="SimSun"/>
        </w:rPr>
        <w:tab/>
        <w:t>Initiation</w:t>
      </w:r>
      <w:bookmarkEnd w:id="738"/>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9" w:name="_Toc171467420"/>
      <w:r w:rsidRPr="002D3917">
        <w:rPr>
          <w:rFonts w:eastAsia="SimSun"/>
        </w:rPr>
        <w:t>5.7.3c.3</w:t>
      </w:r>
      <w:r w:rsidRPr="002D3917">
        <w:rPr>
          <w:rFonts w:eastAsia="SimSun"/>
        </w:rPr>
        <w:tab/>
        <w:t>Failure type determination</w:t>
      </w:r>
      <w:bookmarkEnd w:id="739"/>
    </w:p>
    <w:p w14:paraId="3BC99F41" w14:textId="77777777" w:rsidR="00722929" w:rsidRPr="002D3917" w:rsidRDefault="00722929" w:rsidP="00722929">
      <w:pPr>
        <w:rPr>
          <w:rFonts w:eastAsia="SimSun"/>
        </w:rPr>
      </w:pPr>
      <w:bookmarkStart w:id="740" w:name="_Hlk156165221"/>
      <w:r w:rsidRPr="002D3917">
        <w:rPr>
          <w:rFonts w:eastAsia="SimSun"/>
        </w:rPr>
        <w:t>The L2 U2N Remote UE configured with SL indirect path shall set the indirect path failure type as follows:</w:t>
      </w:r>
      <w:bookmarkEnd w:id="740"/>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41"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41"/>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2" w:name="_Toc60776965"/>
      <w:bookmarkStart w:id="743"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2"/>
      <w:bookmarkEnd w:id="743"/>
    </w:p>
    <w:p w14:paraId="08991F3E" w14:textId="77777777" w:rsidR="00394471" w:rsidRPr="002D3917" w:rsidRDefault="00394471" w:rsidP="00394471">
      <w:pPr>
        <w:pStyle w:val="Heading4"/>
      </w:pPr>
      <w:bookmarkStart w:id="744" w:name="_Toc60776966"/>
      <w:bookmarkStart w:id="745"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4"/>
      <w:bookmarkEnd w:id="745"/>
    </w:p>
    <w:p w14:paraId="755040FF" w14:textId="572B8017" w:rsidR="00394471" w:rsidRPr="002D3917" w:rsidRDefault="00156D01" w:rsidP="00394471">
      <w:pPr>
        <w:pStyle w:val="TH"/>
      </w:pPr>
      <w:r w:rsidRPr="002D3917">
        <w:rPr>
          <w:noProof/>
        </w:rPr>
        <w:object w:dxaOrig="3990" w:dyaOrig="2055" w14:anchorId="6481C3C6">
          <v:shape id="_x0000_i1065" type="#_x0000_t75" style="width:199.95pt;height:104.45pt" o:ole="">
            <v:imagedata r:id="rId93" o:title=""/>
          </v:shape>
          <o:OLEObject Type="Embed" ProgID="Mscgen.Chart" ShapeID="_x0000_i1065" DrawAspect="Content" ObjectID="_1786981612"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6"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7"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6"/>
      <w:bookmarkEnd w:id="747"/>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3D260584" w:rsidR="004E0747" w:rsidRPr="002D3917" w:rsidRDefault="004E0747" w:rsidP="004E0747">
      <w:pPr>
        <w:rPr>
          <w:lang w:eastAsia="zh-CN"/>
        </w:rPr>
      </w:pPr>
      <w:r w:rsidRPr="002D3917">
        <w:rPr>
          <w:lang w:eastAsia="zh-CN"/>
        </w:rPr>
        <w:t>A UE capable of providing configured grant assistance information including SL-PRS transmission periodicity</w:t>
      </w:r>
      <w:ins w:id="748" w:author="NR_pos_enh2-Core" w:date="2024-08-16T09:48:00Z">
        <w:r w:rsidR="00BD0580">
          <w:rPr>
            <w:lang w:eastAsia="zh-CN"/>
          </w:rPr>
          <w:t>,</w:t>
        </w:r>
      </w:ins>
      <w:r w:rsidRPr="002D3917">
        <w:rPr>
          <w:lang w:eastAsia="zh-CN"/>
        </w:rPr>
        <w:t xml:space="preserve"> </w:t>
      </w:r>
      <w:del w:id="749" w:author="NR_pos_enh2-Core" w:date="2024-08-16T09:48:00Z">
        <w:r w:rsidRPr="002D3917">
          <w:rPr>
            <w:lang w:eastAsia="zh-CN"/>
          </w:rPr>
          <w:delText xml:space="preserve">and </w:delText>
        </w:r>
      </w:del>
      <w:r w:rsidRPr="002D3917">
        <w:rPr>
          <w:lang w:eastAsia="zh-CN"/>
        </w:rPr>
        <w:t>priority</w:t>
      </w:r>
      <w:ins w:id="750" w:author="NR_pos_enh2-Core" w:date="2024-08-16T09:48:00Z">
        <w:r w:rsidR="00B73D2F">
          <w:rPr>
            <w:lang w:eastAsia="zh-CN"/>
          </w:rPr>
          <w:t xml:space="preserve">, </w:t>
        </w:r>
        <w:r w:rsidR="005C6B7D">
          <w:rPr>
            <w:lang w:eastAsia="zh-CN"/>
          </w:rPr>
          <w:t>bandwidth and delay budget</w:t>
        </w:r>
      </w:ins>
      <w:r w:rsidRPr="002D3917">
        <w:rPr>
          <w:lang w:eastAsia="zh-CN"/>
        </w:rPr>
        <w:t xml:space="preserve"> for NR sidelink positioning </w:t>
      </w:r>
      <w:r w:rsidRPr="002D3917">
        <w:t xml:space="preserve">in </w:t>
      </w:r>
      <w:r w:rsidRPr="002D3917">
        <w:rPr>
          <w:lang w:eastAsia="zh-CN"/>
        </w:rPr>
        <w:t>RRC_CONNECTED may initiate the procedure.</w:t>
      </w:r>
    </w:p>
    <w:p w14:paraId="2BFD9789" w14:textId="72F5A563" w:rsidR="00A068B8" w:rsidRPr="002D3917" w:rsidDel="00B81C12" w:rsidRDefault="004E0747" w:rsidP="00B4120F">
      <w:pPr>
        <w:pStyle w:val="Editorsnote0"/>
        <w:ind w:left="852"/>
        <w:rPr>
          <w:del w:id="751" w:author="NR_pos_enh2-Core" w:date="2024-07-29T15:15:00Z"/>
          <w:i/>
          <w:iCs/>
        </w:rPr>
      </w:pPr>
      <w:del w:id="752" w:author="NR_pos_enh2-Core" w:date="2024-07-29T15:15:00Z">
        <w:r w:rsidRPr="002D3917" w:rsidDel="00B81C12">
          <w:rPr>
            <w:i/>
            <w:iCs/>
          </w:rPr>
          <w:delText>Editor</w:delText>
        </w:r>
        <w:r w:rsidR="00D929B5" w:rsidRPr="002D3917" w:rsidDel="00B81C12">
          <w:rPr>
            <w:i/>
            <w:iCs/>
          </w:rPr>
          <w:delText>'</w:delText>
        </w:r>
        <w:r w:rsidRPr="002D3917" w:rsidDel="00B81C12">
          <w:rPr>
            <w:i/>
            <w:iCs/>
          </w:rPr>
          <w:delText xml:space="preserve">s Note: FFS the details of </w:delText>
        </w:r>
        <w:r w:rsidRPr="002D3917" w:rsidDel="00B81C12">
          <w:rPr>
            <w:i/>
            <w:iCs/>
            <w:lang w:eastAsia="zh-CN"/>
          </w:rPr>
          <w:delText>configured grant assistance information.</w:delText>
        </w:r>
      </w:del>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53" w:name="_Hlk142356366"/>
      <w:r w:rsidRPr="002D3917">
        <w:rPr>
          <w:i/>
          <w:iCs/>
        </w:rPr>
        <w:t>candidateServingFreqListNR</w:t>
      </w:r>
      <w:bookmarkEnd w:id="753"/>
      <w:r w:rsidRPr="002D3917">
        <w:t xml:space="preserve"> or frequency ranges included in </w:t>
      </w:r>
      <w:bookmarkStart w:id="754" w:name="_Hlk142356338"/>
      <w:r w:rsidRPr="002D3917">
        <w:rPr>
          <w:i/>
          <w:iCs/>
        </w:rPr>
        <w:t>candidateServingFreqRangeListNR</w:t>
      </w:r>
      <w:bookmarkEnd w:id="754"/>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55"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56"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55"/>
      <w:bookmarkEnd w:id="756"/>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7" w:name="_Toc60776969"/>
      <w:bookmarkStart w:id="758"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7"/>
      <w:bookmarkEnd w:id="758"/>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9"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9"/>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60"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60"/>
    </w:p>
    <w:p w14:paraId="612B5FCB" w14:textId="63FB1941" w:rsidR="00394471" w:rsidRPr="002D3917" w:rsidRDefault="00394471" w:rsidP="00394471">
      <w:pPr>
        <w:pStyle w:val="Heading3"/>
      </w:pPr>
      <w:bookmarkStart w:id="761" w:name="_Toc60776970"/>
      <w:bookmarkStart w:id="762" w:name="_Toc171467428"/>
      <w:r w:rsidRPr="002D3917">
        <w:t>5.7.4a</w:t>
      </w:r>
      <w:r w:rsidRPr="002D3917">
        <w:tab/>
        <w:t>Void</w:t>
      </w:r>
      <w:bookmarkEnd w:id="761"/>
      <w:bookmarkEnd w:id="762"/>
    </w:p>
    <w:p w14:paraId="5806D639" w14:textId="77777777" w:rsidR="00394471" w:rsidRPr="002D3917" w:rsidRDefault="00394471" w:rsidP="00394471">
      <w:pPr>
        <w:pStyle w:val="Heading3"/>
      </w:pPr>
      <w:bookmarkStart w:id="763" w:name="_Toc60776971"/>
      <w:bookmarkStart w:id="764" w:name="_Toc171467429"/>
      <w:r w:rsidRPr="002D3917">
        <w:t>5.7.5</w:t>
      </w:r>
      <w:r w:rsidRPr="002D3917">
        <w:tab/>
        <w:t>Failure information</w:t>
      </w:r>
      <w:bookmarkEnd w:id="763"/>
      <w:bookmarkEnd w:id="764"/>
    </w:p>
    <w:p w14:paraId="19551CA1" w14:textId="77777777" w:rsidR="00394471" w:rsidRPr="002D3917" w:rsidRDefault="00394471" w:rsidP="00394471">
      <w:pPr>
        <w:pStyle w:val="Heading4"/>
      </w:pPr>
      <w:bookmarkStart w:id="765" w:name="_Toc60776972"/>
      <w:bookmarkStart w:id="766" w:name="_Toc171467430"/>
      <w:r w:rsidRPr="002D3917">
        <w:t>5.7.5.1</w:t>
      </w:r>
      <w:r w:rsidRPr="002D3917">
        <w:tab/>
        <w:t>General</w:t>
      </w:r>
      <w:bookmarkEnd w:id="765"/>
      <w:bookmarkEnd w:id="766"/>
    </w:p>
    <w:p w14:paraId="713810BF" w14:textId="77777777" w:rsidR="00394471" w:rsidRPr="002D3917" w:rsidRDefault="00394471" w:rsidP="00394471">
      <w:pPr>
        <w:pStyle w:val="TH"/>
      </w:pPr>
      <w:r w:rsidRPr="002D3917">
        <w:rPr>
          <w:noProof/>
        </w:rPr>
        <w:object w:dxaOrig="3135" w:dyaOrig="1440" w14:anchorId="796E8D9A">
          <v:shape id="_x0000_i1066" type="#_x0000_t75" style="width:157.2pt;height:1in" o:ole="">
            <v:imagedata r:id="rId95" o:title=""/>
          </v:shape>
          <o:OLEObject Type="Embed" ProgID="Mscgen.Chart" ShapeID="_x0000_i1066" DrawAspect="Content" ObjectID="_1786981613"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7" w:name="_Toc60776973"/>
      <w:bookmarkStart w:id="768" w:name="_Toc171467431"/>
      <w:r w:rsidRPr="002D3917">
        <w:t>5.7.5.2</w:t>
      </w:r>
      <w:r w:rsidRPr="002D3917">
        <w:tab/>
        <w:t>Initiation</w:t>
      </w:r>
      <w:bookmarkEnd w:id="767"/>
      <w:bookmarkEnd w:id="768"/>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9" w:name="_Toc60776974"/>
      <w:bookmarkStart w:id="770" w:name="_Toc171467432"/>
      <w:r w:rsidRPr="002D3917">
        <w:t>5.7.5.3</w:t>
      </w:r>
      <w:r w:rsidRPr="002D3917">
        <w:tab/>
        <w:t xml:space="preserve">Actions related to transmission of </w:t>
      </w:r>
      <w:r w:rsidRPr="002D3917">
        <w:rPr>
          <w:i/>
        </w:rPr>
        <w:t>FailureInformation</w:t>
      </w:r>
      <w:r w:rsidRPr="002D3917">
        <w:t xml:space="preserve"> message</w:t>
      </w:r>
      <w:bookmarkEnd w:id="769"/>
      <w:bookmarkEnd w:id="770"/>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71" w:name="_Toc60776975"/>
      <w:bookmarkStart w:id="772" w:name="_Toc171467433"/>
      <w:r w:rsidRPr="002D3917">
        <w:t>5.7.6</w:t>
      </w:r>
      <w:r w:rsidRPr="002D3917">
        <w:tab/>
        <w:t>DL message segment transfer</w:t>
      </w:r>
      <w:bookmarkEnd w:id="771"/>
      <w:bookmarkEnd w:id="772"/>
    </w:p>
    <w:p w14:paraId="2EB26AAC" w14:textId="77777777" w:rsidR="00394471" w:rsidRPr="002D3917" w:rsidRDefault="00394471" w:rsidP="00394471">
      <w:pPr>
        <w:pStyle w:val="Heading4"/>
        <w:rPr>
          <w:lang w:eastAsia="en-US"/>
        </w:rPr>
      </w:pPr>
      <w:bookmarkStart w:id="773" w:name="_Toc60776976"/>
      <w:bookmarkStart w:id="774" w:name="_Toc171467434"/>
      <w:r w:rsidRPr="002D3917">
        <w:t>5.7.6.1</w:t>
      </w:r>
      <w:r w:rsidRPr="002D3917">
        <w:tab/>
        <w:t>General</w:t>
      </w:r>
      <w:bookmarkEnd w:id="773"/>
      <w:bookmarkEnd w:id="774"/>
    </w:p>
    <w:p w14:paraId="0DB319A3" w14:textId="77777777" w:rsidR="00394471" w:rsidRPr="002D3917" w:rsidRDefault="00394471" w:rsidP="00394471">
      <w:pPr>
        <w:pStyle w:val="TH"/>
      </w:pPr>
      <w:r w:rsidRPr="002D3917">
        <w:rPr>
          <w:lang w:eastAsia="en-US"/>
        </w:rPr>
        <w:object w:dxaOrig="4425" w:dyaOrig="1545" w14:anchorId="213B3D0A">
          <v:shape id="_x0000_i1067" type="#_x0000_t75" style="width:221pt;height:76.65pt" o:ole="">
            <v:imagedata r:id="rId97" o:title=""/>
          </v:shape>
          <o:OLEObject Type="Embed" ProgID="Mscgen.Chart" ShapeID="_x0000_i1067" DrawAspect="Content" ObjectID="_1786981614"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75" w:name="_Toc60776977"/>
      <w:bookmarkStart w:id="776" w:name="_Toc171467435"/>
      <w:r w:rsidRPr="002D3917">
        <w:t>5.7.6.2</w:t>
      </w:r>
      <w:r w:rsidRPr="002D3917">
        <w:tab/>
        <w:t>Initiation</w:t>
      </w:r>
      <w:bookmarkEnd w:id="775"/>
      <w:bookmarkEnd w:id="776"/>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7" w:name="_Toc60776978"/>
      <w:bookmarkStart w:id="778" w:name="_Toc171467436"/>
      <w:r w:rsidRPr="002D3917">
        <w:t>5.7.6.3</w:t>
      </w:r>
      <w:r w:rsidRPr="002D3917">
        <w:tab/>
        <w:t xml:space="preserve">Reception of </w:t>
      </w:r>
      <w:r w:rsidRPr="002D3917">
        <w:rPr>
          <w:i/>
        </w:rPr>
        <w:t>DLDedicatedMessageSegment</w:t>
      </w:r>
      <w:r w:rsidRPr="002D3917">
        <w:t xml:space="preserve"> by the UE</w:t>
      </w:r>
      <w:bookmarkEnd w:id="777"/>
      <w:bookmarkEnd w:id="778"/>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9" w:name="_Toc60776979"/>
      <w:bookmarkStart w:id="780" w:name="_Toc171467437"/>
      <w:r w:rsidRPr="002D3917">
        <w:lastRenderedPageBreak/>
        <w:t>5.7.7</w:t>
      </w:r>
      <w:r w:rsidRPr="002D3917">
        <w:tab/>
      </w:r>
      <w:r w:rsidRPr="002D3917">
        <w:rPr>
          <w:rFonts w:eastAsia="SimSun"/>
          <w:lang w:eastAsia="zh-CN"/>
        </w:rPr>
        <w:t>UL message segment transfer</w:t>
      </w:r>
      <w:bookmarkEnd w:id="779"/>
      <w:bookmarkEnd w:id="780"/>
    </w:p>
    <w:p w14:paraId="335FD09C" w14:textId="77777777" w:rsidR="00394471" w:rsidRPr="002D3917" w:rsidRDefault="00394471" w:rsidP="00394471">
      <w:pPr>
        <w:pStyle w:val="Heading4"/>
      </w:pPr>
      <w:bookmarkStart w:id="781" w:name="_Toc60776980"/>
      <w:bookmarkStart w:id="782" w:name="_Toc171467438"/>
      <w:r w:rsidRPr="002D3917">
        <w:t>5.7.7.1</w:t>
      </w:r>
      <w:r w:rsidRPr="002D3917">
        <w:tab/>
        <w:t>General</w:t>
      </w:r>
      <w:bookmarkEnd w:id="781"/>
      <w:bookmarkEnd w:id="782"/>
    </w:p>
    <w:p w14:paraId="7DD2BFA5" w14:textId="77777777" w:rsidR="00394471" w:rsidRPr="002D3917" w:rsidRDefault="00394471" w:rsidP="00394471">
      <w:pPr>
        <w:pStyle w:val="TH"/>
      </w:pPr>
      <w:r w:rsidRPr="002D3917">
        <w:object w:dxaOrig="4170" w:dyaOrig="1440" w14:anchorId="78A17847">
          <v:shape id="_x0000_i1068" type="#_x0000_t75" style="width:208.5pt;height:1in" o:ole="">
            <v:imagedata r:id="rId99" o:title=""/>
          </v:shape>
          <o:OLEObject Type="Embed" ProgID="Mscgen.Chart" ShapeID="_x0000_i1068" DrawAspect="Content" ObjectID="_1786981615"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83" w:name="_Toc60776981"/>
      <w:bookmarkStart w:id="784" w:name="_Toc171467439"/>
      <w:r w:rsidRPr="002D3917">
        <w:t>5.7.7.2</w:t>
      </w:r>
      <w:r w:rsidRPr="002D3917">
        <w:tab/>
        <w:t>Initiation</w:t>
      </w:r>
      <w:bookmarkEnd w:id="783"/>
      <w:bookmarkEnd w:id="784"/>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85" w:name="_Toc60776982"/>
      <w:bookmarkStart w:id="786" w:name="_Toc171467440"/>
      <w:r w:rsidRPr="002D3917">
        <w:t>5.7.7.3</w:t>
      </w:r>
      <w:r w:rsidRPr="002D3917">
        <w:tab/>
        <w:t xml:space="preserve">Actions related to transmission of </w:t>
      </w:r>
      <w:r w:rsidRPr="002D3917">
        <w:rPr>
          <w:i/>
        </w:rPr>
        <w:t>ULDedicatedMessageSegment</w:t>
      </w:r>
      <w:r w:rsidRPr="002D3917">
        <w:t xml:space="preserve"> message</w:t>
      </w:r>
      <w:bookmarkEnd w:id="785"/>
      <w:bookmarkEnd w:id="786"/>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7" w:name="_Toc60776983"/>
      <w:bookmarkStart w:id="788" w:name="_Toc171467441"/>
      <w:r w:rsidRPr="002D3917">
        <w:t>5.7.8</w:t>
      </w:r>
      <w:r w:rsidRPr="002D3917">
        <w:tab/>
        <w:t>Idle/inactive Measurements</w:t>
      </w:r>
      <w:bookmarkEnd w:id="787"/>
      <w:bookmarkEnd w:id="788"/>
    </w:p>
    <w:p w14:paraId="15AF637C" w14:textId="77777777" w:rsidR="00394471" w:rsidRPr="002D3917" w:rsidRDefault="00394471" w:rsidP="00394471">
      <w:pPr>
        <w:pStyle w:val="Heading4"/>
      </w:pPr>
      <w:bookmarkStart w:id="789" w:name="_Toc60776984"/>
      <w:bookmarkStart w:id="790" w:name="_Toc171467442"/>
      <w:r w:rsidRPr="002D3917">
        <w:t>5.7.8.1</w:t>
      </w:r>
      <w:r w:rsidRPr="002D3917">
        <w:tab/>
        <w:t>General</w:t>
      </w:r>
      <w:bookmarkEnd w:id="789"/>
      <w:bookmarkEnd w:id="790"/>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91" w:name="_Toc60776985"/>
      <w:bookmarkStart w:id="792" w:name="_Toc171467443"/>
      <w:r w:rsidRPr="002D3917">
        <w:lastRenderedPageBreak/>
        <w:t>5.7.8.1a</w:t>
      </w:r>
      <w:r w:rsidRPr="002D3917">
        <w:tab/>
        <w:t>Measurement configuration</w:t>
      </w:r>
      <w:bookmarkEnd w:id="791"/>
      <w:bookmarkEnd w:id="792"/>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93" w:name="_Toc171467444"/>
      <w:bookmarkStart w:id="794" w:name="_Toc60776986"/>
      <w:r w:rsidRPr="002D3917">
        <w:t>5.7.8.1b</w:t>
      </w:r>
      <w:r w:rsidRPr="002D3917">
        <w:tab/>
        <w:t>Measurement configuration (reselection measurements)</w:t>
      </w:r>
      <w:bookmarkEnd w:id="793"/>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95" w:name="_Toc171467445"/>
      <w:r w:rsidRPr="002D3917">
        <w:t>5.7.8.2</w:t>
      </w:r>
      <w:r w:rsidRPr="002D3917">
        <w:tab/>
        <w:t>Void</w:t>
      </w:r>
      <w:bookmarkEnd w:id="794"/>
      <w:bookmarkEnd w:id="795"/>
    </w:p>
    <w:p w14:paraId="6FF8D5B5" w14:textId="77777777" w:rsidR="00394471" w:rsidRPr="002D3917" w:rsidRDefault="00394471" w:rsidP="00394471">
      <w:pPr>
        <w:pStyle w:val="Heading4"/>
      </w:pPr>
      <w:bookmarkStart w:id="796" w:name="_Toc60776987"/>
      <w:bookmarkStart w:id="797" w:name="_Toc171467446"/>
      <w:r w:rsidRPr="002D3917">
        <w:t>5.7.8.2a</w:t>
      </w:r>
      <w:r w:rsidRPr="002D3917">
        <w:tab/>
        <w:t>Performing measurements</w:t>
      </w:r>
      <w:bookmarkEnd w:id="796"/>
      <w:bookmarkEnd w:id="797"/>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8" w:name="_Toc60776988"/>
      <w:bookmarkStart w:id="799" w:name="_Toc171467447"/>
      <w:r w:rsidRPr="002D3917">
        <w:rPr>
          <w:rFonts w:eastAsia="Malgun Gothic"/>
          <w:lang w:eastAsia="ko-KR"/>
        </w:rPr>
        <w:t>5.7.8.3</w:t>
      </w:r>
      <w:r w:rsidRPr="002D3917">
        <w:tab/>
        <w:t>T331 expiry or stop</w:t>
      </w:r>
      <w:bookmarkEnd w:id="798"/>
      <w:bookmarkEnd w:id="799"/>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800" w:name="_Toc60776989"/>
      <w:bookmarkStart w:id="801" w:name="_Toc171467448"/>
      <w:r w:rsidRPr="002D3917">
        <w:rPr>
          <w:rFonts w:eastAsia="Malgun Gothic"/>
          <w:lang w:eastAsia="ko-KR"/>
        </w:rPr>
        <w:t>5.7.8.4</w:t>
      </w:r>
      <w:r w:rsidRPr="002D3917">
        <w:tab/>
        <w:t>Cell re-selection or cell selection while T331 is running</w:t>
      </w:r>
      <w:bookmarkEnd w:id="800"/>
      <w:bookmarkEnd w:id="801"/>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802" w:name="_Toc60776990"/>
      <w:bookmarkStart w:id="803" w:name="_Toc171467449"/>
      <w:r w:rsidRPr="002D3917">
        <w:lastRenderedPageBreak/>
        <w:t>5.7.9</w:t>
      </w:r>
      <w:r w:rsidRPr="002D3917">
        <w:tab/>
        <w:t>Mobility history information</w:t>
      </w:r>
      <w:bookmarkEnd w:id="802"/>
      <w:bookmarkEnd w:id="803"/>
    </w:p>
    <w:p w14:paraId="07B2E18A" w14:textId="77777777" w:rsidR="00394471" w:rsidRPr="002D3917" w:rsidRDefault="00394471" w:rsidP="00394471">
      <w:pPr>
        <w:pStyle w:val="Heading4"/>
      </w:pPr>
      <w:bookmarkStart w:id="804" w:name="_Toc60776991"/>
      <w:bookmarkStart w:id="805" w:name="_Toc171467450"/>
      <w:r w:rsidRPr="002D3917">
        <w:t>5.7.9.1</w:t>
      </w:r>
      <w:r w:rsidRPr="002D3917">
        <w:tab/>
        <w:t>General</w:t>
      </w:r>
      <w:bookmarkEnd w:id="804"/>
      <w:bookmarkEnd w:id="805"/>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806" w:name="_Toc60776992"/>
      <w:bookmarkStart w:id="807" w:name="_Toc171467451"/>
      <w:r w:rsidRPr="002D3917">
        <w:t>5.7.9.2</w:t>
      </w:r>
      <w:r w:rsidRPr="002D3917">
        <w:tab/>
        <w:t>Initiation</w:t>
      </w:r>
      <w:bookmarkEnd w:id="806"/>
      <w:bookmarkEnd w:id="807"/>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8" w:name="_Toc171467452"/>
      <w:bookmarkStart w:id="809" w:name="_Toc60776993"/>
      <w:r w:rsidRPr="002D3917">
        <w:t>5.7.9.3</w:t>
      </w:r>
      <w:r w:rsidRPr="002D3917">
        <w:tab/>
        <w:t>Release of Mobility History Information</w:t>
      </w:r>
      <w:bookmarkEnd w:id="808"/>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10" w:name="_Toc171467453"/>
      <w:r w:rsidRPr="002D3917">
        <w:t>5.7.10</w:t>
      </w:r>
      <w:r w:rsidRPr="002D3917">
        <w:tab/>
        <w:t>UE Information</w:t>
      </w:r>
      <w:bookmarkEnd w:id="809"/>
      <w:bookmarkEnd w:id="810"/>
    </w:p>
    <w:p w14:paraId="7738AC77" w14:textId="77777777" w:rsidR="00394471" w:rsidRPr="002D3917" w:rsidRDefault="00394471" w:rsidP="00394471">
      <w:pPr>
        <w:pStyle w:val="Heading4"/>
      </w:pPr>
      <w:bookmarkStart w:id="811" w:name="_Toc60776994"/>
      <w:bookmarkStart w:id="812" w:name="_Toc171467454"/>
      <w:r w:rsidRPr="002D3917">
        <w:t>5.7.10.1</w:t>
      </w:r>
      <w:r w:rsidRPr="002D3917">
        <w:tab/>
        <w:t>General</w:t>
      </w:r>
      <w:bookmarkEnd w:id="811"/>
      <w:bookmarkEnd w:id="812"/>
    </w:p>
    <w:p w14:paraId="33DD8349" w14:textId="680FF4E0" w:rsidR="007645B3" w:rsidRPr="002D3917" w:rsidRDefault="007645B3" w:rsidP="00696D75">
      <w:pPr>
        <w:pStyle w:val="TH"/>
      </w:pPr>
      <w:r w:rsidRPr="002D3917">
        <w:object w:dxaOrig="3900" w:dyaOrig="2055" w14:anchorId="0A2921FC">
          <v:shape id="_x0000_i1069" type="#_x0000_t75" style="width:246.65pt;height:130.1pt" o:ole="">
            <v:imagedata r:id="rId101" o:title=""/>
          </v:shape>
          <o:OLEObject Type="Embed" ProgID="Mscgen.Chart" ShapeID="_x0000_i1069" DrawAspect="Content" ObjectID="_1786981616"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13" w:name="_Toc60776995"/>
      <w:bookmarkStart w:id="814" w:name="_Toc171467455"/>
      <w:r w:rsidRPr="002D3917">
        <w:t>5.7.10.2</w:t>
      </w:r>
      <w:r w:rsidRPr="002D3917">
        <w:tab/>
        <w:t>Initiation</w:t>
      </w:r>
      <w:bookmarkEnd w:id="813"/>
      <w:bookmarkEnd w:id="814"/>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15" w:name="_Toc60776996"/>
      <w:bookmarkStart w:id="816"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15"/>
      <w:bookmarkEnd w:id="816"/>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7" w:name="_Toc60776997"/>
      <w:bookmarkStart w:id="818" w:name="_Toc171467457"/>
      <w:r w:rsidRPr="002D3917">
        <w:t>5.7.10.4</w:t>
      </w:r>
      <w:r w:rsidRPr="002D3917">
        <w:tab/>
        <w:t xml:space="preserve">Actions </w:t>
      </w:r>
      <w:r w:rsidR="00F85EEA" w:rsidRPr="002D3917">
        <w:t>for the Random Access report determination</w:t>
      </w:r>
      <w:bookmarkEnd w:id="817"/>
      <w:bookmarkEnd w:id="818"/>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9" w:name="_Toc60776998"/>
      <w:bookmarkStart w:id="820"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9"/>
      <w:bookmarkEnd w:id="820"/>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21"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21"/>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22"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23" w:name="_Toc171467459"/>
      <w:r w:rsidRPr="002D3917">
        <w:t>5.7.10.6</w:t>
      </w:r>
      <w:r w:rsidRPr="002D3917">
        <w:tab/>
        <w:t>Actions for the successful handover report determination</w:t>
      </w:r>
      <w:bookmarkEnd w:id="823"/>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24"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24"/>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25" w:name="_Toc171467460"/>
      <w:r w:rsidRPr="002D3917">
        <w:t>5.7.10.7</w:t>
      </w:r>
      <w:r w:rsidRPr="002D3917">
        <w:tab/>
        <w:t>Actions for the successful PSCell change or addition report determination</w:t>
      </w:r>
      <w:bookmarkEnd w:id="825"/>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26" w:name="_Toc171467461"/>
      <w:r w:rsidRPr="002D3917">
        <w:lastRenderedPageBreak/>
        <w:t>5.7.11</w:t>
      </w:r>
      <w:r w:rsidRPr="002D3917">
        <w:tab/>
        <w:t>Void</w:t>
      </w:r>
      <w:bookmarkEnd w:id="826"/>
    </w:p>
    <w:p w14:paraId="592080AD" w14:textId="77777777" w:rsidR="00394471" w:rsidRPr="002D3917" w:rsidRDefault="00394471" w:rsidP="00394471">
      <w:pPr>
        <w:pStyle w:val="Heading3"/>
      </w:pPr>
      <w:bookmarkStart w:id="827" w:name="_Toc171467462"/>
      <w:r w:rsidRPr="002D3917">
        <w:t>5.7.12</w:t>
      </w:r>
      <w:r w:rsidRPr="002D3917">
        <w:tab/>
        <w:t>IAB Other Information</w:t>
      </w:r>
      <w:bookmarkEnd w:id="822"/>
      <w:bookmarkEnd w:id="827"/>
    </w:p>
    <w:p w14:paraId="4EF546E9" w14:textId="77777777" w:rsidR="00394471" w:rsidRPr="002D3917" w:rsidRDefault="00394471" w:rsidP="00394471">
      <w:pPr>
        <w:pStyle w:val="Heading4"/>
      </w:pPr>
      <w:bookmarkStart w:id="828" w:name="_Toc60777000"/>
      <w:bookmarkStart w:id="829" w:name="_Toc171467463"/>
      <w:r w:rsidRPr="002D3917">
        <w:t>5.7.12.1</w:t>
      </w:r>
      <w:r w:rsidRPr="002D3917">
        <w:tab/>
        <w:t>General</w:t>
      </w:r>
      <w:bookmarkEnd w:id="828"/>
      <w:bookmarkEnd w:id="829"/>
    </w:p>
    <w:p w14:paraId="32AE3F39" w14:textId="77777777" w:rsidR="00394471" w:rsidRPr="002D3917" w:rsidRDefault="00394471" w:rsidP="00394471">
      <w:pPr>
        <w:pStyle w:val="TH"/>
        <w:rPr>
          <w:sz w:val="22"/>
          <w:szCs w:val="22"/>
          <w:lang w:eastAsia="zh-CN"/>
        </w:rPr>
      </w:pPr>
      <w:r w:rsidRPr="002D3917">
        <w:object w:dxaOrig="6960" w:dyaOrig="2580" w14:anchorId="69D611E5">
          <v:shape id="_x0000_i1070" type="#_x0000_t75" style="width:347.9pt;height:129.05pt" o:ole="">
            <v:imagedata r:id="rId103" o:title=""/>
          </v:shape>
          <o:OLEObject Type="Embed" ProgID="Word.Picture.8" ShapeID="_x0000_i1070" DrawAspect="Content" ObjectID="_1786981617"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30" w:name="_Toc60777001"/>
      <w:bookmarkStart w:id="831" w:name="_Toc171467464"/>
      <w:r w:rsidRPr="002D3917">
        <w:t>5.7.12.2</w:t>
      </w:r>
      <w:r w:rsidRPr="002D3917">
        <w:tab/>
        <w:t>Initiation</w:t>
      </w:r>
      <w:bookmarkEnd w:id="830"/>
      <w:bookmarkEnd w:id="831"/>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32" w:name="_Toc60777002"/>
      <w:bookmarkStart w:id="833"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32"/>
      <w:bookmarkEnd w:id="833"/>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34" w:name="_Toc171467466"/>
      <w:r w:rsidRPr="002D3917">
        <w:lastRenderedPageBreak/>
        <w:t>5.7.13</w:t>
      </w:r>
      <w:r w:rsidR="00B623BD" w:rsidRPr="002D3917">
        <w:tab/>
        <w:t>RLM/BFD relaxation</w:t>
      </w:r>
      <w:bookmarkEnd w:id="834"/>
    </w:p>
    <w:p w14:paraId="37284F9F" w14:textId="78990500" w:rsidR="00EF2136" w:rsidRPr="002D3917" w:rsidRDefault="00EF2136" w:rsidP="00696D75">
      <w:pPr>
        <w:pStyle w:val="Heading4"/>
      </w:pPr>
      <w:bookmarkStart w:id="835" w:name="_Toc171467467"/>
      <w:r w:rsidRPr="002D3917">
        <w:t>5.7.13.0</w:t>
      </w:r>
      <w:r w:rsidRPr="002D3917">
        <w:tab/>
        <w:t>General</w:t>
      </w:r>
      <w:bookmarkEnd w:id="835"/>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36"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36"/>
    </w:p>
    <w:p w14:paraId="445A9AEE" w14:textId="77777777" w:rsidR="00B623BD" w:rsidRPr="002D3917" w:rsidRDefault="00B623BD" w:rsidP="00B623BD">
      <w:bookmarkStart w:id="837" w:name="OLE_LINK11"/>
      <w:bookmarkStart w:id="838"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7"/>
    <w:bookmarkEnd w:id="838"/>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9"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9"/>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40" w:name="_Toc171467470"/>
      <w:r w:rsidRPr="002D3917">
        <w:lastRenderedPageBreak/>
        <w:t>5.7.14</w:t>
      </w:r>
      <w:r w:rsidR="0064192E" w:rsidRPr="002D3917">
        <w:tab/>
        <w:t>UE Positioning Assistance Information</w:t>
      </w:r>
      <w:bookmarkEnd w:id="840"/>
    </w:p>
    <w:p w14:paraId="01C9C104" w14:textId="7E2CECE5" w:rsidR="0064192E" w:rsidRPr="002D3917" w:rsidRDefault="009B1D75" w:rsidP="0064192E">
      <w:pPr>
        <w:pStyle w:val="Heading4"/>
      </w:pPr>
      <w:bookmarkStart w:id="841" w:name="_Toc171467471"/>
      <w:r w:rsidRPr="002D3917">
        <w:t>5.7.14</w:t>
      </w:r>
      <w:r w:rsidR="0064192E" w:rsidRPr="002D3917">
        <w:t>.1</w:t>
      </w:r>
      <w:r w:rsidR="0064192E" w:rsidRPr="002D3917">
        <w:tab/>
        <w:t>General</w:t>
      </w:r>
      <w:bookmarkEnd w:id="841"/>
    </w:p>
    <w:bookmarkStart w:id="842" w:name="_Hlk136264692"/>
    <w:p w14:paraId="363AEEC8" w14:textId="56523005" w:rsidR="0064192E" w:rsidRPr="002D3917" w:rsidRDefault="00C23803" w:rsidP="0064192E">
      <w:pPr>
        <w:pStyle w:val="TH"/>
        <w:rPr>
          <w:sz w:val="22"/>
          <w:szCs w:val="22"/>
          <w:lang w:eastAsia="zh-CN"/>
        </w:rPr>
      </w:pPr>
      <w:r w:rsidRPr="002D3917">
        <w:rPr>
          <w:noProof/>
        </w:rPr>
        <w:object w:dxaOrig="4305" w:dyaOrig="2055" w14:anchorId="559FDA50">
          <v:shape id="_x0000_i1071" type="#_x0000_t75" style="width:3in;height:104.45pt" o:ole="">
            <v:imagedata r:id="rId105" o:title=""/>
          </v:shape>
          <o:OLEObject Type="Embed" ProgID="Mscgen.Chart" ShapeID="_x0000_i1071" DrawAspect="Content" ObjectID="_1786981618" r:id="rId106"/>
        </w:object>
      </w:r>
      <w:bookmarkEnd w:id="842"/>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43" w:name="_Toc171467472"/>
      <w:r w:rsidRPr="002D3917">
        <w:t>5.7.14</w:t>
      </w:r>
      <w:r w:rsidR="0064192E" w:rsidRPr="002D3917">
        <w:t>.2</w:t>
      </w:r>
      <w:r w:rsidR="0064192E" w:rsidRPr="002D3917">
        <w:tab/>
        <w:t>Initiation</w:t>
      </w:r>
      <w:bookmarkEnd w:id="843"/>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44"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44"/>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45" w:name="_Toc171467474"/>
      <w:r w:rsidRPr="002D3917">
        <w:lastRenderedPageBreak/>
        <w:t>5.7.15</w:t>
      </w:r>
      <w:r w:rsidR="0064192E" w:rsidRPr="002D3917">
        <w:tab/>
      </w:r>
      <w:r w:rsidR="00892680" w:rsidRPr="002D3917">
        <w:t>Void</w:t>
      </w:r>
      <w:bookmarkEnd w:id="845"/>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46" w:name="_Toc46480779"/>
      <w:bookmarkStart w:id="847" w:name="_Toc46483247"/>
      <w:bookmarkStart w:id="848" w:name="_Toc37082152"/>
      <w:bookmarkStart w:id="849" w:name="_Toc46482013"/>
      <w:bookmarkStart w:id="850" w:name="_Toc29343487"/>
      <w:bookmarkStart w:id="851" w:name="_Toc67997053"/>
      <w:bookmarkStart w:id="852" w:name="_Toc36939172"/>
      <w:bookmarkStart w:id="853" w:name="_Toc29342348"/>
      <w:bookmarkStart w:id="854" w:name="_Toc20487056"/>
      <w:bookmarkStart w:id="855" w:name="_Toc36846519"/>
      <w:bookmarkStart w:id="856" w:name="_Toc36566739"/>
      <w:bookmarkStart w:id="857" w:name="_Toc36810155"/>
      <w:r w:rsidRPr="002D3917">
        <w:rPr>
          <w:rFonts w:ascii="Arial" w:hAnsi="Arial"/>
          <w:sz w:val="28"/>
        </w:rPr>
        <w:t>5.7.16</w:t>
      </w:r>
      <w:r w:rsidR="00811135" w:rsidRPr="002D3917">
        <w:rPr>
          <w:rFonts w:ascii="Arial" w:hAnsi="Arial"/>
          <w:sz w:val="28"/>
        </w:rPr>
        <w:tab/>
        <w:t>Application layer measurement reporting</w:t>
      </w:r>
      <w:bookmarkEnd w:id="846"/>
      <w:bookmarkEnd w:id="847"/>
      <w:bookmarkEnd w:id="848"/>
      <w:bookmarkEnd w:id="849"/>
      <w:bookmarkEnd w:id="850"/>
      <w:bookmarkEnd w:id="851"/>
      <w:bookmarkEnd w:id="852"/>
      <w:bookmarkEnd w:id="853"/>
      <w:bookmarkEnd w:id="854"/>
      <w:bookmarkEnd w:id="855"/>
      <w:bookmarkEnd w:id="856"/>
      <w:bookmarkEnd w:id="857"/>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8" w:name="_Toc20487057"/>
      <w:bookmarkStart w:id="859" w:name="_Toc36810156"/>
      <w:bookmarkStart w:id="860" w:name="_Toc37082153"/>
      <w:bookmarkStart w:id="861" w:name="_Toc36939173"/>
      <w:bookmarkStart w:id="862" w:name="_Toc29342349"/>
      <w:bookmarkStart w:id="863" w:name="_Toc36846520"/>
      <w:bookmarkStart w:id="864" w:name="_Toc46482014"/>
      <w:bookmarkStart w:id="865" w:name="_Toc67997054"/>
      <w:bookmarkStart w:id="866" w:name="_Toc29343488"/>
      <w:bookmarkStart w:id="867" w:name="_Toc36566740"/>
      <w:bookmarkStart w:id="868" w:name="_Toc46480780"/>
      <w:bookmarkStart w:id="869"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8"/>
      <w:bookmarkEnd w:id="859"/>
      <w:bookmarkEnd w:id="860"/>
      <w:bookmarkEnd w:id="861"/>
      <w:bookmarkEnd w:id="862"/>
      <w:bookmarkEnd w:id="863"/>
      <w:bookmarkEnd w:id="864"/>
      <w:bookmarkEnd w:id="865"/>
      <w:bookmarkEnd w:id="866"/>
      <w:bookmarkEnd w:id="867"/>
      <w:bookmarkEnd w:id="868"/>
      <w:bookmarkEnd w:id="869"/>
    </w:p>
    <w:bookmarkStart w:id="870" w:name="_MON_1681668510"/>
    <w:bookmarkEnd w:id="870"/>
    <w:p w14:paraId="7CF04B93" w14:textId="77777777" w:rsidR="00811135" w:rsidRPr="002D3917" w:rsidRDefault="00811135" w:rsidP="00787A3F">
      <w:pPr>
        <w:pStyle w:val="TH"/>
      </w:pPr>
      <w:r w:rsidRPr="002D3917">
        <w:object w:dxaOrig="6855" w:dyaOrig="2535" w14:anchorId="3F56C8B6">
          <v:shape id="_x0000_i1072" type="#_x0000_t75" style="width:345.75pt;height:130.1pt" o:ole="">
            <v:imagedata r:id="rId107" o:title=""/>
          </v:shape>
          <o:OLEObject Type="Embed" ProgID="Word.Picture.8" ShapeID="_x0000_i1072" DrawAspect="Content" ObjectID="_1786981619"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71"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72" w:name="_Toc20487058"/>
      <w:bookmarkStart w:id="873" w:name="_Toc29342350"/>
      <w:bookmarkStart w:id="874" w:name="_Toc29343489"/>
      <w:bookmarkStart w:id="875" w:name="_Toc36939174"/>
      <w:bookmarkStart w:id="876" w:name="_Toc37082154"/>
      <w:bookmarkStart w:id="877" w:name="_Toc46480781"/>
      <w:bookmarkStart w:id="878" w:name="_Toc46482015"/>
      <w:bookmarkStart w:id="879" w:name="_Toc36566741"/>
      <w:bookmarkStart w:id="880" w:name="_Toc36810157"/>
      <w:bookmarkStart w:id="881" w:name="_Toc36846521"/>
      <w:bookmarkStart w:id="882" w:name="_Toc46483249"/>
      <w:bookmarkStart w:id="883" w:name="_Toc67997055"/>
      <w:bookmarkEnd w:id="871"/>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72"/>
      <w:bookmarkEnd w:id="873"/>
      <w:bookmarkEnd w:id="874"/>
      <w:bookmarkEnd w:id="875"/>
      <w:bookmarkEnd w:id="876"/>
      <w:bookmarkEnd w:id="877"/>
      <w:bookmarkEnd w:id="878"/>
      <w:bookmarkEnd w:id="879"/>
      <w:bookmarkEnd w:id="880"/>
      <w:bookmarkEnd w:id="881"/>
      <w:bookmarkEnd w:id="882"/>
      <w:bookmarkEnd w:id="883"/>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84"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85" w:name="_Toc171467475"/>
      <w:r w:rsidRPr="002D3917">
        <w:t>5.7.17</w:t>
      </w:r>
      <w:r w:rsidRPr="002D3917">
        <w:tab/>
        <w:t>Derivation of pathloss reference for TA validation of SRS for Positioning transmission and CG-SDT in RRC_INACTIVE</w:t>
      </w:r>
      <w:bookmarkEnd w:id="885"/>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86" w:name="_Toc171467476"/>
      <w:r w:rsidRPr="002D3917">
        <w:t>5.7.18</w:t>
      </w:r>
      <w:r w:rsidRPr="002D3917">
        <w:tab/>
      </w:r>
      <w:r w:rsidR="009F5CA2" w:rsidRPr="002D3917">
        <w:t>Void</w:t>
      </w:r>
      <w:bookmarkEnd w:id="886"/>
    </w:p>
    <w:p w14:paraId="78C399FD" w14:textId="1E94933C" w:rsidR="004D52B0" w:rsidRPr="002D3917" w:rsidRDefault="004D52B0" w:rsidP="004D52B0">
      <w:pPr>
        <w:pStyle w:val="Heading3"/>
      </w:pPr>
      <w:bookmarkStart w:id="887" w:name="_Toc171467477"/>
      <w:r w:rsidRPr="002D3917">
        <w:t>5.7.19</w:t>
      </w:r>
      <w:r w:rsidRPr="002D3917">
        <w:tab/>
        <w:t>Satellite switch with resynchronization</w:t>
      </w:r>
      <w:bookmarkEnd w:id="887"/>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8" w:name="_Toc171467478"/>
      <w:r w:rsidRPr="002D3917">
        <w:t>5.7.</w:t>
      </w:r>
      <w:r w:rsidR="003922DB" w:rsidRPr="002D3917">
        <w:t>20</w:t>
      </w:r>
      <w:r w:rsidRPr="002D3917">
        <w:tab/>
        <w:t>Actions related to Transmission of SRS for Positioning in a validity area in RRC_INACTIVE</w:t>
      </w:r>
      <w:bookmarkEnd w:id="888"/>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9" w:name="_Toc171467479"/>
      <w:r w:rsidRPr="002D3917">
        <w:t>5.8</w:t>
      </w:r>
      <w:r w:rsidRPr="002D3917">
        <w:tab/>
        <w:t>Sidelink</w:t>
      </w:r>
      <w:bookmarkEnd w:id="884"/>
      <w:bookmarkEnd w:id="889"/>
    </w:p>
    <w:p w14:paraId="68F6483A" w14:textId="77777777" w:rsidR="00394471" w:rsidRPr="002D3917" w:rsidRDefault="00394471" w:rsidP="00394471">
      <w:pPr>
        <w:pStyle w:val="Heading3"/>
      </w:pPr>
      <w:bookmarkStart w:id="890" w:name="_Toc60777004"/>
      <w:bookmarkStart w:id="891" w:name="_Toc171467480"/>
      <w:r w:rsidRPr="002D3917">
        <w:t>5.8.1</w:t>
      </w:r>
      <w:r w:rsidRPr="002D3917">
        <w:tab/>
        <w:t>General</w:t>
      </w:r>
      <w:bookmarkEnd w:id="890"/>
      <w:bookmarkEnd w:id="891"/>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92"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93"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92"/>
      <w:bookmarkEnd w:id="893"/>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94" w:name="_Toc60777006"/>
      <w:bookmarkStart w:id="895" w:name="_Toc171467482"/>
      <w:r w:rsidRPr="002D3917">
        <w:lastRenderedPageBreak/>
        <w:t>5.8.3</w:t>
      </w:r>
      <w:r w:rsidRPr="002D3917">
        <w:tab/>
        <w:t>Sidelink UE information for NR sidelink communication</w:t>
      </w:r>
      <w:bookmarkEnd w:id="894"/>
      <w:r w:rsidR="00BD7E37" w:rsidRPr="002D3917">
        <w:t>/discovery</w:t>
      </w:r>
      <w:r w:rsidR="004E0747" w:rsidRPr="002D3917">
        <w:t>/positioning</w:t>
      </w:r>
      <w:bookmarkEnd w:id="895"/>
    </w:p>
    <w:p w14:paraId="16ECCE58" w14:textId="77777777" w:rsidR="00394471" w:rsidRPr="002D3917" w:rsidRDefault="00394471" w:rsidP="00394471">
      <w:pPr>
        <w:pStyle w:val="Heading4"/>
      </w:pPr>
      <w:bookmarkStart w:id="896" w:name="_Toc60777007"/>
      <w:bookmarkStart w:id="897" w:name="_Toc171467483"/>
      <w:r w:rsidRPr="002D3917">
        <w:t>5.8.</w:t>
      </w:r>
      <w:r w:rsidRPr="002D3917">
        <w:rPr>
          <w:lang w:eastAsia="zh-CN"/>
        </w:rPr>
        <w:t>3</w:t>
      </w:r>
      <w:r w:rsidRPr="002D3917">
        <w:t>.1</w:t>
      </w:r>
      <w:r w:rsidRPr="002D3917">
        <w:tab/>
        <w:t>General</w:t>
      </w:r>
      <w:bookmarkEnd w:id="896"/>
      <w:bookmarkEnd w:id="897"/>
    </w:p>
    <w:p w14:paraId="5BC4ADEE" w14:textId="0B253EA9" w:rsidR="00CB4271" w:rsidRPr="002D3917" w:rsidRDefault="00CB4271" w:rsidP="00696D75">
      <w:pPr>
        <w:pStyle w:val="TH"/>
      </w:pPr>
      <w:r w:rsidRPr="002D3917">
        <w:object w:dxaOrig="4065" w:dyaOrig="2055" w14:anchorId="66D356F1">
          <v:shape id="_x0000_i1073" type="#_x0000_t75" style="width:240.95pt;height:121.55pt" o:ole="">
            <v:imagedata r:id="rId109" o:title=""/>
          </v:shape>
          <o:OLEObject Type="Embed" ProgID="Mscgen.Chart" ShapeID="_x0000_i1073" DrawAspect="Content" ObjectID="_1786981620"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8"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9" w:name="_Toc171467484"/>
      <w:r w:rsidRPr="002D3917">
        <w:lastRenderedPageBreak/>
        <w:t>5.8.</w:t>
      </w:r>
      <w:r w:rsidRPr="002D3917">
        <w:rPr>
          <w:lang w:eastAsia="zh-CN"/>
        </w:rPr>
        <w:t>3</w:t>
      </w:r>
      <w:r w:rsidRPr="002D3917">
        <w:t>.2</w:t>
      </w:r>
      <w:r w:rsidRPr="002D3917">
        <w:tab/>
        <w:t>Initiation</w:t>
      </w:r>
      <w:bookmarkEnd w:id="898"/>
      <w:bookmarkEnd w:id="899"/>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900"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079EF737"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del w:id="901" w:author="NR_pos_enh2-Core" w:date="2024-08-20T09:08:00Z">
        <w:r w:rsidRPr="002D3917">
          <w:rPr>
            <w:i/>
          </w:rPr>
          <w:delText>sl-FreqInfoList</w:delText>
        </w:r>
        <w:r w:rsidRPr="002D3917">
          <w:delText xml:space="preserve"> </w:delText>
        </w:r>
      </w:del>
      <w:ins w:id="902" w:author="NR_pos_enh2-Core" w:date="2024-08-20T09:08:00Z">
        <w:r w:rsidR="009F1024">
          <w:rPr>
            <w:i/>
          </w:rPr>
          <w:t>sl-PosFreqInfoList</w:t>
        </w:r>
        <w:r w:rsidR="009F1024">
          <w:t xml:space="preserve"> </w:t>
        </w:r>
      </w:ins>
      <w:r w:rsidRPr="002D3917">
        <w:t xml:space="preserve">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24BA0D08" w:rsidR="004E0747" w:rsidRPr="002D3917" w:rsidRDefault="004E0747" w:rsidP="004E0747">
      <w:pPr>
        <w:pStyle w:val="B2"/>
      </w:pPr>
      <w:r w:rsidRPr="002D3917">
        <w:t>2&gt;</w:t>
      </w:r>
      <w:r w:rsidRPr="002D3917">
        <w:tab/>
        <w:t xml:space="preserve">if configured to transmit SL-PRS on the frequency included in </w:t>
      </w:r>
      <w:del w:id="903" w:author="NR_pos_enh2-Core" w:date="2024-08-20T09:09:00Z">
        <w:r w:rsidRPr="002D3917">
          <w:rPr>
            <w:i/>
          </w:rPr>
          <w:delText>sl-FreqInfoList</w:delText>
        </w:r>
        <w:r w:rsidRPr="002D3917">
          <w:delText xml:space="preserve"> </w:delText>
        </w:r>
      </w:del>
      <w:ins w:id="904" w:author="NR_pos_enh2-Core" w:date="2024-08-20T09:09:00Z">
        <w:r w:rsidR="005626A6">
          <w:rPr>
            <w:i/>
          </w:rPr>
          <w:t>sl-PosFreqInfoList</w:t>
        </w:r>
        <w:r w:rsidR="005626A6">
          <w:t xml:space="preserve"> </w:t>
        </w:r>
      </w:ins>
      <w:r w:rsidRPr="002D3917">
        <w:t xml:space="preserve">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905"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900"/>
      <w:bookmarkEnd w:id="905"/>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26159D2B" w:rsidR="004E0747" w:rsidRPr="002D3917" w:rsidRDefault="004E0747" w:rsidP="004E0747">
      <w:pPr>
        <w:pStyle w:val="B5"/>
      </w:pPr>
      <w:r w:rsidRPr="002D3917">
        <w:t>5&gt;</w:t>
      </w:r>
      <w:r w:rsidRPr="002D3917">
        <w:tab/>
        <w:t xml:space="preserve">set </w:t>
      </w:r>
      <w:del w:id="906" w:author="NR_pos_enh2-Core" w:date="2024-08-20T11:01:00Z">
        <w:r w:rsidRPr="002D3917">
          <w:rPr>
            <w:i/>
          </w:rPr>
          <w:delText xml:space="preserve">sl-DestinationIdentity </w:delText>
        </w:r>
      </w:del>
      <w:ins w:id="907" w:author="NR_pos_enh2-Core" w:date="2024-08-20T11:01:00Z">
        <w:r w:rsidR="00ED369D">
          <w:rPr>
            <w:i/>
          </w:rPr>
          <w:t>sl-PosDestinationIdentity</w:t>
        </w:r>
      </w:ins>
      <w:ins w:id="908" w:author="NR_pos_enh2-Core" w:date="2024-09-04T18:58:00Z">
        <w:r w:rsidR="000A4306">
          <w:rPr>
            <w:i/>
          </w:rPr>
          <w:t xml:space="preserve"> </w:t>
        </w:r>
      </w:ins>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01166F41" w:rsidR="004E0747" w:rsidRPr="002D3917" w:rsidRDefault="004E0747" w:rsidP="004E0747">
      <w:pPr>
        <w:pStyle w:val="B5"/>
      </w:pPr>
      <w:r w:rsidRPr="002D3917">
        <w:t>5&gt;</w:t>
      </w:r>
      <w:r w:rsidRPr="002D3917">
        <w:tab/>
        <w:t xml:space="preserve">set </w:t>
      </w:r>
      <w:del w:id="909" w:author="NR_pos_enh2-Core" w:date="2024-08-20T11:02:00Z">
        <w:r w:rsidRPr="002D3917">
          <w:rPr>
            <w:i/>
          </w:rPr>
          <w:delText>sl-CastType</w:delText>
        </w:r>
        <w:r w:rsidRPr="002D3917">
          <w:delText xml:space="preserve"> </w:delText>
        </w:r>
      </w:del>
      <w:ins w:id="910" w:author="NR_pos_enh2-Core" w:date="2024-08-20T11:02:00Z">
        <w:r w:rsidR="002311F9">
          <w:rPr>
            <w:i/>
          </w:rPr>
          <w:t>sl-PosCastType</w:t>
        </w:r>
        <w:r w:rsidR="002311F9">
          <w:t xml:space="preserve"> </w:t>
        </w:r>
      </w:ins>
      <w:r w:rsidRPr="002D3917">
        <w:t xml:space="preserve">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4BE5F78" w:rsidR="004E0747" w:rsidRPr="002D3917" w:rsidRDefault="004E0747" w:rsidP="004E0747">
      <w:pPr>
        <w:pStyle w:val="B5"/>
      </w:pPr>
      <w:r w:rsidRPr="002D3917">
        <w:t>5&gt;</w:t>
      </w:r>
      <w:r w:rsidRPr="002D3917">
        <w:tab/>
        <w:t xml:space="preserve">set </w:t>
      </w:r>
      <w:del w:id="911" w:author="NR_pos_enh2-Core" w:date="2024-08-20T11:05:00Z">
        <w:r w:rsidRPr="002D3917">
          <w:rPr>
            <w:i/>
          </w:rPr>
          <w:delText>sl-InterestedFreqList</w:delText>
        </w:r>
        <w:r w:rsidRPr="002D3917">
          <w:delText xml:space="preserve"> </w:delText>
        </w:r>
      </w:del>
      <w:ins w:id="912" w:author="NR_pos_enh2-Core" w:date="2024-08-20T11:05:00Z">
        <w:r w:rsidR="00CD4E91">
          <w:rPr>
            <w:i/>
          </w:rPr>
          <w:t>sl-PosTxInterestedFreqList</w:t>
        </w:r>
        <w:r w:rsidR="00CD4E91">
          <w:t xml:space="preserve"> </w:t>
        </w:r>
      </w:ins>
      <w:r w:rsidRPr="002D3917">
        <w:t>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06CC83BB" w:rsidR="004E0747" w:rsidRPr="002D3917" w:rsidRDefault="004E0747" w:rsidP="004E0747">
      <w:pPr>
        <w:pStyle w:val="B5"/>
      </w:pPr>
      <w:r w:rsidRPr="002D3917">
        <w:t>5&gt;</w:t>
      </w:r>
      <w:r w:rsidRPr="002D3917">
        <w:tab/>
        <w:t xml:space="preserve">set </w:t>
      </w:r>
      <w:del w:id="913" w:author="NR_pos_enh2-Core" w:date="2024-08-20T11:05:00Z">
        <w:r w:rsidRPr="002D3917">
          <w:rPr>
            <w:i/>
          </w:rPr>
          <w:delText xml:space="preserve">sl-TypeTxSyncList </w:delText>
        </w:r>
      </w:del>
      <w:ins w:id="914" w:author="NR_pos_enh2-Core" w:date="2024-09-04T16:21:00Z">
        <w:r w:rsidR="00A52172" w:rsidRPr="00A52172">
          <w:rPr>
            <w:i/>
          </w:rPr>
          <w:t>sl-</w:t>
        </w:r>
        <w:r w:rsidR="00A52172">
          <w:rPr>
            <w:i/>
          </w:rPr>
          <w:t>Pos</w:t>
        </w:r>
        <w:r w:rsidR="00A52172" w:rsidRPr="00A52172">
          <w:rPr>
            <w:i/>
          </w:rPr>
          <w:t>TypeTxSyncList</w:t>
        </w:r>
      </w:ins>
      <w:ins w:id="915" w:author="NR_pos_enh2-Core" w:date="2024-08-20T11:05:00Z">
        <w:r w:rsidR="002A5EB0">
          <w:t xml:space="preserve"> </w:t>
        </w:r>
      </w:ins>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916"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917" w:name="_Toc171467486"/>
      <w:r w:rsidRPr="002D3917">
        <w:lastRenderedPageBreak/>
        <w:t>5.8.4</w:t>
      </w:r>
      <w:r w:rsidRPr="002D3917">
        <w:tab/>
        <w:t>Void</w:t>
      </w:r>
      <w:bookmarkEnd w:id="916"/>
      <w:bookmarkEnd w:id="917"/>
    </w:p>
    <w:p w14:paraId="1F968F3A" w14:textId="0B4F6491" w:rsidR="00394471" w:rsidRPr="002D3917" w:rsidRDefault="00394471" w:rsidP="00394471">
      <w:pPr>
        <w:pStyle w:val="Heading3"/>
      </w:pPr>
      <w:bookmarkStart w:id="918" w:name="_Toc60777011"/>
      <w:bookmarkStart w:id="919" w:name="_Toc171467487"/>
      <w:r w:rsidRPr="002D3917">
        <w:t>5.8.5</w:t>
      </w:r>
      <w:r w:rsidRPr="002D3917">
        <w:tab/>
        <w:t>Sidelink synchronisation information transmission for NR sidelink communication</w:t>
      </w:r>
      <w:bookmarkEnd w:id="918"/>
      <w:r w:rsidR="00BD7E37" w:rsidRPr="002D3917">
        <w:t>/discovery</w:t>
      </w:r>
      <w:r w:rsidR="004E0747" w:rsidRPr="002D3917">
        <w:t>/positioning</w:t>
      </w:r>
      <w:bookmarkEnd w:id="919"/>
    </w:p>
    <w:p w14:paraId="6E015D8A" w14:textId="77777777" w:rsidR="00394471" w:rsidRPr="002D3917" w:rsidRDefault="00394471" w:rsidP="00394471">
      <w:pPr>
        <w:pStyle w:val="Heading4"/>
      </w:pPr>
      <w:bookmarkStart w:id="920" w:name="_Toc60777012"/>
      <w:bookmarkStart w:id="921" w:name="_Toc171467488"/>
      <w:r w:rsidRPr="002D3917">
        <w:t>5.8.5.1</w:t>
      </w:r>
      <w:r w:rsidRPr="002D3917">
        <w:tab/>
        <w:t>General</w:t>
      </w:r>
      <w:bookmarkEnd w:id="920"/>
      <w:bookmarkEnd w:id="921"/>
    </w:p>
    <w:p w14:paraId="456E5D2F" w14:textId="77777777" w:rsidR="00394471" w:rsidRPr="002D3917" w:rsidRDefault="00394471" w:rsidP="00394471">
      <w:pPr>
        <w:pStyle w:val="TH"/>
      </w:pPr>
      <w:r w:rsidRPr="002D3917">
        <w:rPr>
          <w:rFonts w:ascii="Times New Roman" w:eastAsia="DotumChe" w:hAnsi="Times New Roman"/>
          <w:noProof/>
          <w:lang w:eastAsia="en-US"/>
        </w:rPr>
        <w:object w:dxaOrig="7365" w:dyaOrig="2565" w14:anchorId="5268EC15">
          <v:shape id="_x0000_i1074" type="#_x0000_t75" style="width:368.55pt;height:129.05pt" o:ole="">
            <v:imagedata r:id="rId111" o:title=""/>
          </v:shape>
          <o:OLEObject Type="Embed" ProgID="Mscgen.Chart" ShapeID="_x0000_i1074" DrawAspect="Content" ObjectID="_1786981621"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394471" w:rsidP="00394471">
      <w:pPr>
        <w:pStyle w:val="TH"/>
      </w:pPr>
      <w:r w:rsidRPr="002D3917">
        <w:rPr>
          <w:rFonts w:ascii="Times New Roman" w:hAnsi="Times New Roman"/>
          <w:noProof/>
        </w:rPr>
        <w:object w:dxaOrig="8805" w:dyaOrig="2085" w14:anchorId="1E35B028">
          <v:shape id="_x0000_i1075" type="#_x0000_t75" style="width:441.6pt;height:104.45pt" o:ole="">
            <v:imagedata r:id="rId113" o:title=""/>
          </v:shape>
          <o:OLEObject Type="Embed" ProgID="Mscgen.Chart" ShapeID="_x0000_i1075" DrawAspect="Content" ObjectID="_1786981622"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22" w:name="_Toc60777013"/>
      <w:bookmarkStart w:id="923" w:name="_Toc171467489"/>
      <w:r w:rsidRPr="002D3917">
        <w:t>5.8.5.2</w:t>
      </w:r>
      <w:r w:rsidRPr="002D3917">
        <w:tab/>
        <w:t>Initiation</w:t>
      </w:r>
      <w:bookmarkEnd w:id="922"/>
      <w:bookmarkEnd w:id="923"/>
    </w:p>
    <w:p w14:paraId="01C31F8E" w14:textId="0E978657"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ins w:id="924" w:author="NR_pos_enh2-Core" w:date="2024-08-16T09:50:00Z">
        <w:r w:rsidR="00B16994">
          <w:rPr>
            <w:lang w:eastAsia="zh-CN"/>
          </w:rPr>
          <w:t>/positioning</w:t>
        </w:r>
      </w:ins>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7B3C194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del w:id="925" w:author="NR_pos_enh2-Core" w:date="2024-08-16T09:50:00Z">
        <w:r w:rsidR="004E0747" w:rsidRPr="002D3917">
          <w:rPr>
            <w:iCs/>
          </w:rPr>
          <w:delText xml:space="preserve"> or </w:delText>
        </w:r>
        <w:r w:rsidR="004E0747" w:rsidRPr="002D3917">
          <w:rPr>
            <w:i/>
          </w:rPr>
          <w:delText xml:space="preserve">SIB23 </w:delText>
        </w:r>
        <w:r w:rsidR="004E0747" w:rsidRPr="002D3917">
          <w:rPr>
            <w:iCs/>
          </w:rPr>
          <w:delText>for NR sidelink positioning</w:delText>
        </w:r>
      </w:del>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26" w:name="_Toc60777014"/>
      <w:bookmarkStart w:id="927" w:name="_Toc171467490"/>
      <w:r w:rsidRPr="002D3917">
        <w:t>5.8.5.3</w:t>
      </w:r>
      <w:r w:rsidRPr="002D3917">
        <w:tab/>
        <w:t>Transmission of SLSS</w:t>
      </w:r>
      <w:bookmarkEnd w:id="926"/>
      <w:bookmarkEnd w:id="927"/>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28" w:name="_Toc60777015"/>
      <w:bookmarkStart w:id="929" w:name="_Toc171467491"/>
      <w:r w:rsidRPr="002D3917">
        <w:lastRenderedPageBreak/>
        <w:t>5.8.5a</w:t>
      </w:r>
      <w:r w:rsidRPr="002D3917">
        <w:tab/>
        <w:t>Sidelink synchronisation information transmission for V2X sidelink communication</w:t>
      </w:r>
      <w:bookmarkEnd w:id="928"/>
      <w:bookmarkEnd w:id="929"/>
    </w:p>
    <w:p w14:paraId="549BB199" w14:textId="77777777" w:rsidR="00394471" w:rsidRPr="002D3917" w:rsidRDefault="00394471" w:rsidP="00394471">
      <w:pPr>
        <w:pStyle w:val="Heading4"/>
      </w:pPr>
      <w:bookmarkStart w:id="930" w:name="_Toc60777016"/>
      <w:bookmarkStart w:id="931" w:name="_Toc171467492"/>
      <w:r w:rsidRPr="002D3917">
        <w:t>5.8.5a.1</w:t>
      </w:r>
      <w:r w:rsidRPr="002D3917">
        <w:tab/>
        <w:t>General</w:t>
      </w:r>
      <w:bookmarkEnd w:id="930"/>
      <w:bookmarkEnd w:id="931"/>
    </w:p>
    <w:p w14:paraId="73F90B0D" w14:textId="644425A9" w:rsidR="00394471" w:rsidRPr="002D3917" w:rsidRDefault="007F7658" w:rsidP="00394471">
      <w:pPr>
        <w:pStyle w:val="TH"/>
      </w:pPr>
      <w:r w:rsidRPr="002D3917">
        <w:rPr>
          <w:rFonts w:ascii="Times New Roman" w:eastAsia="DotumChe" w:hAnsi="Times New Roman"/>
          <w:noProof/>
          <w:lang w:eastAsia="en-US"/>
        </w:rPr>
        <w:object w:dxaOrig="7920" w:dyaOrig="2565" w14:anchorId="0020712B">
          <v:shape id="_x0000_i1076" type="#_x0000_t75" style="width:397.45pt;height:129.05pt" o:ole="">
            <v:imagedata r:id="rId115" o:title=""/>
          </v:shape>
          <o:OLEObject Type="Embed" ProgID="Mscgen.Chart" ShapeID="_x0000_i1076" DrawAspect="Content" ObjectID="_1786981623"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F7658" w:rsidP="00394471">
      <w:pPr>
        <w:pStyle w:val="TH"/>
      </w:pPr>
      <w:r w:rsidRPr="002D3917">
        <w:rPr>
          <w:rFonts w:ascii="Times New Roman" w:hAnsi="Times New Roman"/>
          <w:noProof/>
        </w:rPr>
        <w:object w:dxaOrig="9240" w:dyaOrig="2055" w14:anchorId="43B08F1F">
          <v:shape id="_x0000_i1077" type="#_x0000_t75" style="width:463pt;height:103pt" o:ole="">
            <v:imagedata r:id="rId117" o:title=""/>
          </v:shape>
          <o:OLEObject Type="Embed" ProgID="Mscgen.Chart" ShapeID="_x0000_i1077" DrawAspect="Content" ObjectID="_1786981624"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32" w:name="_Toc60777017"/>
      <w:bookmarkStart w:id="933" w:name="_Toc171467493"/>
      <w:r w:rsidRPr="002D3917">
        <w:t>5.8.5a.2</w:t>
      </w:r>
      <w:r w:rsidRPr="002D3917">
        <w:tab/>
        <w:t>Initiation</w:t>
      </w:r>
      <w:bookmarkEnd w:id="932"/>
      <w:bookmarkEnd w:id="933"/>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34" w:name="_Toc60777018"/>
      <w:bookmarkStart w:id="935" w:name="_Toc171467494"/>
      <w:r w:rsidRPr="002D3917">
        <w:t>5.8.6</w:t>
      </w:r>
      <w:r w:rsidRPr="002D3917">
        <w:tab/>
        <w:t>Sidelink synchronisation reference</w:t>
      </w:r>
      <w:bookmarkEnd w:id="934"/>
      <w:bookmarkEnd w:id="935"/>
    </w:p>
    <w:p w14:paraId="3FE1FA26" w14:textId="77777777" w:rsidR="00394471" w:rsidRPr="002D3917" w:rsidRDefault="00394471" w:rsidP="00394471">
      <w:pPr>
        <w:pStyle w:val="Heading4"/>
      </w:pPr>
      <w:bookmarkStart w:id="936" w:name="_Toc60777019"/>
      <w:bookmarkStart w:id="937" w:name="_Toc171467495"/>
      <w:r w:rsidRPr="002D3917">
        <w:t>5.8.6.1</w:t>
      </w:r>
      <w:r w:rsidRPr="002D3917">
        <w:tab/>
        <w:t>General</w:t>
      </w:r>
      <w:bookmarkEnd w:id="936"/>
      <w:bookmarkEnd w:id="937"/>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38" w:name="_Toc60777020"/>
      <w:bookmarkStart w:id="939" w:name="_Toc171467496"/>
      <w:r w:rsidRPr="002D3917">
        <w:t>5.8.6.2</w:t>
      </w:r>
      <w:r w:rsidRPr="002D3917">
        <w:tab/>
        <w:t>Selection and reselection of synchronisation reference</w:t>
      </w:r>
      <w:bookmarkEnd w:id="938"/>
      <w:bookmarkEnd w:id="939"/>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40" w:name="_Toc171467497"/>
      <w:r w:rsidRPr="002D3917">
        <w:t>5.8.6.2a</w:t>
      </w:r>
      <w:r w:rsidRPr="002D3917">
        <w:tab/>
        <w:t>Sidelink synchronization reference priority group order</w:t>
      </w:r>
      <w:bookmarkEnd w:id="940"/>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41" w:name="_Toc171467498"/>
      <w:r w:rsidRPr="002D3917">
        <w:t>5.8.6.2b</w:t>
      </w:r>
      <w:r w:rsidRPr="002D3917">
        <w:tab/>
        <w:t>Sidelink synchronization reference search</w:t>
      </w:r>
      <w:bookmarkEnd w:id="941"/>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42" w:name="_Toc60777021"/>
      <w:bookmarkStart w:id="943" w:name="_Toc171467499"/>
      <w:r w:rsidRPr="002D3917">
        <w:t>5.8.6.3</w:t>
      </w:r>
      <w:r w:rsidRPr="002D3917">
        <w:tab/>
        <w:t>Sidelink communication transmission reference cell selection</w:t>
      </w:r>
      <w:bookmarkEnd w:id="942"/>
      <w:bookmarkEnd w:id="943"/>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44" w:name="_Toc60777022"/>
      <w:bookmarkStart w:id="945" w:name="_Toc171467500"/>
      <w:r w:rsidRPr="002D3917">
        <w:t>5.8.7</w:t>
      </w:r>
      <w:r w:rsidRPr="002D3917">
        <w:tab/>
        <w:t>Sidelink communication reception</w:t>
      </w:r>
      <w:bookmarkEnd w:id="944"/>
      <w:bookmarkEnd w:id="945"/>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46" w:name="_Toc60777023"/>
      <w:bookmarkStart w:id="947" w:name="_Toc171467501"/>
      <w:r w:rsidRPr="002D3917">
        <w:lastRenderedPageBreak/>
        <w:t>5.8.8</w:t>
      </w:r>
      <w:r w:rsidRPr="002D3917">
        <w:tab/>
        <w:t>Sidelink communication transmission</w:t>
      </w:r>
      <w:bookmarkEnd w:id="946"/>
      <w:bookmarkEnd w:id="947"/>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48" w:name="_Toc60777024"/>
      <w:bookmarkStart w:id="949"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48"/>
      <w:bookmarkEnd w:id="949"/>
    </w:p>
    <w:p w14:paraId="578882C7" w14:textId="77777777" w:rsidR="00394471" w:rsidRPr="002D3917" w:rsidRDefault="00394471" w:rsidP="00394471">
      <w:pPr>
        <w:pStyle w:val="Heading4"/>
      </w:pPr>
      <w:bookmarkStart w:id="950" w:name="_Toc60777025"/>
      <w:bookmarkStart w:id="951" w:name="_Toc171467503"/>
      <w:r w:rsidRPr="002D3917">
        <w:t>5.8.9.1</w:t>
      </w:r>
      <w:r w:rsidRPr="002D3917">
        <w:tab/>
        <w:t>Sidelink RRC reconfiguration</w:t>
      </w:r>
      <w:bookmarkEnd w:id="950"/>
      <w:bookmarkEnd w:id="951"/>
    </w:p>
    <w:p w14:paraId="2B0DFE43" w14:textId="77777777" w:rsidR="00394471" w:rsidRPr="002D3917" w:rsidRDefault="00394471" w:rsidP="00394471">
      <w:pPr>
        <w:pStyle w:val="Heading5"/>
      </w:pPr>
      <w:bookmarkStart w:id="952" w:name="_Toc60777026"/>
      <w:bookmarkStart w:id="953" w:name="_Toc171467504"/>
      <w:r w:rsidRPr="002D3917">
        <w:rPr>
          <w:rFonts w:eastAsia="MS Mincho"/>
        </w:rPr>
        <w:t>5.8.9.1.1</w:t>
      </w:r>
      <w:r w:rsidRPr="002D3917">
        <w:rPr>
          <w:rFonts w:eastAsia="MS Mincho"/>
        </w:rPr>
        <w:tab/>
      </w:r>
      <w:r w:rsidRPr="002D3917">
        <w:t>General</w:t>
      </w:r>
      <w:bookmarkEnd w:id="952"/>
      <w:bookmarkEnd w:id="953"/>
    </w:p>
    <w:p w14:paraId="52E00E61" w14:textId="77777777" w:rsidR="00394471" w:rsidRPr="002D3917" w:rsidRDefault="00394471" w:rsidP="00394471">
      <w:pPr>
        <w:pStyle w:val="TH"/>
        <w:rPr>
          <w:noProof/>
        </w:rPr>
      </w:pPr>
    </w:p>
    <w:p w14:paraId="7894885C" w14:textId="77777777" w:rsidR="00394471" w:rsidRPr="002D3917" w:rsidRDefault="00394471" w:rsidP="00394471">
      <w:pPr>
        <w:pStyle w:val="TH"/>
      </w:pPr>
      <w:r w:rsidRPr="002D3917">
        <w:rPr>
          <w:noProof/>
        </w:rPr>
        <w:object w:dxaOrig="4860" w:dyaOrig="2145" w14:anchorId="19945654">
          <v:shape id="_x0000_i1078" type="#_x0000_t75" style="width:241.65pt;height:106.55pt" o:ole="">
            <v:imagedata r:id="rId119" o:title=""/>
          </v:shape>
          <o:OLEObject Type="Embed" ProgID="Mscgen.Chart" ShapeID="_x0000_i1078" DrawAspect="Content" ObjectID="_1786981625"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394471" w:rsidP="00394471">
      <w:pPr>
        <w:pStyle w:val="TH"/>
      </w:pPr>
      <w:r w:rsidRPr="002D3917">
        <w:rPr>
          <w:noProof/>
        </w:rPr>
        <w:object w:dxaOrig="4740" w:dyaOrig="2145" w14:anchorId="6AC09AF2">
          <v:shape id="_x0000_i1079" type="#_x0000_t75" style="width:237.05pt;height:106.55pt" o:ole="">
            <v:imagedata r:id="rId121" o:title=""/>
          </v:shape>
          <o:OLEObject Type="Embed" ProgID="Mscgen.Chart" ShapeID="_x0000_i1079" DrawAspect="Content" ObjectID="_1786981626"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54" w:name="_Toc60777027"/>
      <w:bookmarkStart w:id="955"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54"/>
      <w:bookmarkEnd w:id="955"/>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56" w:name="x__Hlk159014319"/>
      <w:r w:rsidRPr="002D3917">
        <w:rPr>
          <w:i/>
          <w:iCs/>
        </w:rPr>
        <w:t>l-RLC-ChannelToReleaseListPC5</w:t>
      </w:r>
      <w:bookmarkEnd w:id="956"/>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57" w:name="_Toc60777028"/>
      <w:bookmarkStart w:id="958"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57"/>
      <w:bookmarkEnd w:id="958"/>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59"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60" w:name="_Toc171467507"/>
      <w:r w:rsidRPr="002D3917">
        <w:rPr>
          <w:rFonts w:eastAsia="MS Mincho"/>
        </w:rPr>
        <w:t>5.8.9.1.4</w:t>
      </w:r>
      <w:r w:rsidRPr="002D3917">
        <w:rPr>
          <w:rFonts w:eastAsia="MS Mincho"/>
        </w:rPr>
        <w:tab/>
        <w:t>Void</w:t>
      </w:r>
      <w:bookmarkEnd w:id="959"/>
      <w:bookmarkEnd w:id="960"/>
    </w:p>
    <w:p w14:paraId="5946FF37" w14:textId="77777777" w:rsidR="00394471" w:rsidRPr="002D3917" w:rsidRDefault="00394471" w:rsidP="00394471">
      <w:pPr>
        <w:pStyle w:val="Heading5"/>
        <w:rPr>
          <w:rFonts w:eastAsia="MS Mincho"/>
        </w:rPr>
      </w:pPr>
      <w:bookmarkStart w:id="961" w:name="_Toc60777030"/>
      <w:bookmarkStart w:id="962" w:name="_Toc171467508"/>
      <w:r w:rsidRPr="002D3917">
        <w:rPr>
          <w:rFonts w:eastAsia="MS Mincho"/>
        </w:rPr>
        <w:t>5.8.9.1.5</w:t>
      </w:r>
      <w:r w:rsidRPr="002D3917">
        <w:rPr>
          <w:rFonts w:eastAsia="MS Mincho"/>
        </w:rPr>
        <w:tab/>
        <w:t>Void</w:t>
      </w:r>
      <w:bookmarkEnd w:id="961"/>
      <w:bookmarkEnd w:id="962"/>
    </w:p>
    <w:p w14:paraId="13B9B700" w14:textId="77777777" w:rsidR="00394471" w:rsidRPr="002D3917" w:rsidRDefault="00394471" w:rsidP="00394471">
      <w:pPr>
        <w:pStyle w:val="Heading5"/>
        <w:rPr>
          <w:rFonts w:eastAsia="MS Mincho"/>
        </w:rPr>
      </w:pPr>
      <w:bookmarkStart w:id="963" w:name="_Toc60777031"/>
      <w:bookmarkStart w:id="964" w:name="_Toc171467509"/>
      <w:r w:rsidRPr="002D3917">
        <w:rPr>
          <w:rFonts w:eastAsia="MS Mincho"/>
        </w:rPr>
        <w:t>5.8.9.1.6</w:t>
      </w:r>
      <w:r w:rsidRPr="002D3917">
        <w:rPr>
          <w:rFonts w:eastAsia="MS Mincho"/>
        </w:rPr>
        <w:tab/>
        <w:t>Void</w:t>
      </w:r>
      <w:bookmarkEnd w:id="963"/>
      <w:bookmarkEnd w:id="964"/>
    </w:p>
    <w:p w14:paraId="56AE428E" w14:textId="77777777" w:rsidR="00394471" w:rsidRPr="002D3917" w:rsidRDefault="00394471" w:rsidP="00394471">
      <w:pPr>
        <w:pStyle w:val="Heading5"/>
        <w:rPr>
          <w:rFonts w:eastAsia="MS Mincho"/>
        </w:rPr>
      </w:pPr>
      <w:bookmarkStart w:id="965" w:name="_Toc60777032"/>
      <w:bookmarkStart w:id="966" w:name="_Toc171467510"/>
      <w:r w:rsidRPr="002D3917">
        <w:rPr>
          <w:rFonts w:eastAsia="MS Mincho"/>
        </w:rPr>
        <w:t>5.8.9.1.7</w:t>
      </w:r>
      <w:r w:rsidRPr="002D3917">
        <w:rPr>
          <w:rFonts w:eastAsia="MS Mincho"/>
        </w:rPr>
        <w:tab/>
        <w:t>Void</w:t>
      </w:r>
      <w:bookmarkEnd w:id="965"/>
      <w:bookmarkEnd w:id="966"/>
    </w:p>
    <w:p w14:paraId="763C2D54" w14:textId="77777777" w:rsidR="00394471" w:rsidRPr="002D3917" w:rsidRDefault="00394471" w:rsidP="00394471">
      <w:pPr>
        <w:pStyle w:val="Heading5"/>
        <w:rPr>
          <w:rFonts w:eastAsia="MS Mincho"/>
        </w:rPr>
      </w:pPr>
      <w:bookmarkStart w:id="967" w:name="_Toc60777033"/>
      <w:bookmarkStart w:id="968"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67"/>
      <w:bookmarkEnd w:id="968"/>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69" w:name="_Toc60777034"/>
      <w:bookmarkStart w:id="970"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69"/>
      <w:bookmarkEnd w:id="970"/>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71" w:name="_Toc60777035"/>
      <w:bookmarkStart w:id="972" w:name="_Toc171467513"/>
      <w:r w:rsidRPr="002D3917">
        <w:t>5.8.9.1a</w:t>
      </w:r>
      <w:r w:rsidRPr="002D3917">
        <w:tab/>
        <w:t>Sidelink radio bearer management</w:t>
      </w:r>
      <w:bookmarkEnd w:id="971"/>
      <w:bookmarkEnd w:id="972"/>
    </w:p>
    <w:p w14:paraId="0A409E4C" w14:textId="77777777" w:rsidR="00394471" w:rsidRPr="002D3917" w:rsidRDefault="00394471" w:rsidP="00394471">
      <w:pPr>
        <w:pStyle w:val="Heading5"/>
        <w:rPr>
          <w:rFonts w:eastAsia="MS Mincho"/>
        </w:rPr>
      </w:pPr>
      <w:bookmarkStart w:id="973" w:name="_Toc60777036"/>
      <w:bookmarkStart w:id="974" w:name="_Toc171467514"/>
      <w:r w:rsidRPr="002D3917">
        <w:rPr>
          <w:rFonts w:eastAsia="MS Mincho"/>
        </w:rPr>
        <w:t>5.8.9.1a.1</w:t>
      </w:r>
      <w:r w:rsidRPr="002D3917">
        <w:rPr>
          <w:rFonts w:eastAsia="MS Mincho"/>
        </w:rPr>
        <w:tab/>
        <w:t>Sidelink DRB release</w:t>
      </w:r>
      <w:bookmarkEnd w:id="973"/>
      <w:bookmarkEnd w:id="974"/>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75"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76" w:name="_Toc171467515"/>
      <w:r w:rsidRPr="002D3917">
        <w:rPr>
          <w:rFonts w:eastAsia="MS Mincho"/>
        </w:rPr>
        <w:t>5.8.9.1a.2</w:t>
      </w:r>
      <w:r w:rsidRPr="002D3917">
        <w:rPr>
          <w:rFonts w:eastAsia="MS Mincho"/>
        </w:rPr>
        <w:tab/>
        <w:t>Sidelink DRB addition/modification</w:t>
      </w:r>
      <w:bookmarkEnd w:id="975"/>
      <w:bookmarkEnd w:id="976"/>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77"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78" w:name="_Toc171467516"/>
      <w:r w:rsidRPr="002D3917">
        <w:rPr>
          <w:rFonts w:eastAsia="MS Mincho"/>
        </w:rPr>
        <w:t>5.8.9.1a.3</w:t>
      </w:r>
      <w:r w:rsidRPr="002D3917">
        <w:rPr>
          <w:rFonts w:eastAsia="MS Mincho"/>
        </w:rPr>
        <w:tab/>
        <w:t>Sidelink SRB release</w:t>
      </w:r>
      <w:bookmarkEnd w:id="977"/>
      <w:bookmarkEnd w:id="978"/>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79" w:name="_Toc60777039"/>
      <w:bookmarkStart w:id="980" w:name="_Toc171467517"/>
      <w:r w:rsidRPr="002D3917">
        <w:rPr>
          <w:rFonts w:eastAsia="MS Mincho"/>
        </w:rPr>
        <w:t>5.8.9.1a.4</w:t>
      </w:r>
      <w:r w:rsidRPr="002D3917">
        <w:rPr>
          <w:rFonts w:eastAsia="MS Mincho"/>
        </w:rPr>
        <w:tab/>
        <w:t>Sidelink SRB addition</w:t>
      </w:r>
      <w:bookmarkEnd w:id="979"/>
      <w:bookmarkEnd w:id="980"/>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81" w:name="_Toc171467518"/>
      <w:r w:rsidRPr="002D3917">
        <w:rPr>
          <w:lang w:eastAsia="zh-CN"/>
        </w:rPr>
        <w:t>5.8.9.1a.5</w:t>
      </w:r>
      <w:r w:rsidRPr="002D3917">
        <w:rPr>
          <w:lang w:eastAsia="zh-CN"/>
        </w:rPr>
        <w:tab/>
        <w:t>Additional Sidelink RLC Bearer release</w:t>
      </w:r>
      <w:bookmarkEnd w:id="981"/>
    </w:p>
    <w:p w14:paraId="23BE5EA4" w14:textId="77777777" w:rsidR="00844DBE" w:rsidRPr="002D3917" w:rsidRDefault="00844DBE" w:rsidP="00844DBE">
      <w:pPr>
        <w:pStyle w:val="Heading6"/>
        <w:rPr>
          <w:lang w:eastAsia="zh-CN"/>
        </w:rPr>
      </w:pPr>
      <w:bookmarkStart w:id="982" w:name="_Toc171467519"/>
      <w:r w:rsidRPr="002D3917">
        <w:rPr>
          <w:lang w:eastAsia="zh-CN"/>
        </w:rPr>
        <w:t>5.8.9.1a.5.1</w:t>
      </w:r>
      <w:r w:rsidRPr="002D3917">
        <w:rPr>
          <w:lang w:eastAsia="zh-CN"/>
        </w:rPr>
        <w:tab/>
        <w:t>Additional Sidelink RLC Bearer release conditions</w:t>
      </w:r>
      <w:bookmarkEnd w:id="982"/>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83" w:name="_Toc171467520"/>
      <w:r w:rsidRPr="002D3917">
        <w:rPr>
          <w:lang w:eastAsia="zh-CN"/>
        </w:rPr>
        <w:t>5.8.9.1a.5.2</w:t>
      </w:r>
      <w:r w:rsidRPr="002D3917">
        <w:rPr>
          <w:lang w:eastAsia="zh-CN"/>
        </w:rPr>
        <w:tab/>
        <w:t>Additional Sidelink RLC Bearer release operation</w:t>
      </w:r>
      <w:bookmarkEnd w:id="983"/>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84" w:name="_Toc171467521"/>
      <w:r w:rsidRPr="002D3917">
        <w:rPr>
          <w:lang w:eastAsia="zh-CN"/>
        </w:rPr>
        <w:t>5.8.9.1a.6</w:t>
      </w:r>
      <w:r w:rsidRPr="002D3917">
        <w:rPr>
          <w:lang w:eastAsia="zh-CN"/>
        </w:rPr>
        <w:tab/>
        <w:t>Additional Sidelink RLC Bearer addition/modification</w:t>
      </w:r>
      <w:bookmarkEnd w:id="984"/>
    </w:p>
    <w:p w14:paraId="7CCCBC1C" w14:textId="77777777" w:rsidR="00844DBE" w:rsidRPr="002D3917" w:rsidRDefault="00844DBE" w:rsidP="00844DBE">
      <w:pPr>
        <w:pStyle w:val="Heading6"/>
        <w:rPr>
          <w:lang w:eastAsia="zh-CN"/>
        </w:rPr>
      </w:pPr>
      <w:bookmarkStart w:id="985" w:name="_Toc171467522"/>
      <w:r w:rsidRPr="002D3917">
        <w:rPr>
          <w:lang w:eastAsia="zh-CN"/>
        </w:rPr>
        <w:t>5.8.9.1a.6.1</w:t>
      </w:r>
      <w:r w:rsidRPr="002D3917">
        <w:rPr>
          <w:lang w:eastAsia="zh-CN"/>
        </w:rPr>
        <w:tab/>
        <w:t>Additional Sidelink RLC Bearer addition/modification conditions</w:t>
      </w:r>
      <w:bookmarkEnd w:id="985"/>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86" w:name="_Toc171467523"/>
      <w:r w:rsidRPr="002D3917">
        <w:rPr>
          <w:lang w:eastAsia="zh-CN"/>
        </w:rPr>
        <w:t>5.8.9.1a.6.2</w:t>
      </w:r>
      <w:r w:rsidRPr="002D3917">
        <w:rPr>
          <w:lang w:eastAsia="zh-CN"/>
        </w:rPr>
        <w:tab/>
        <w:t>Additional Sidelink RLC Bearer addition/modification operation</w:t>
      </w:r>
      <w:bookmarkEnd w:id="986"/>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87" w:name="_Toc171467524"/>
      <w:r w:rsidRPr="002D3917">
        <w:rPr>
          <w:lang w:eastAsia="zh-CN"/>
        </w:rPr>
        <w:t>5.8.9.1b</w:t>
      </w:r>
      <w:r w:rsidRPr="002D3917">
        <w:rPr>
          <w:lang w:eastAsia="zh-CN"/>
        </w:rPr>
        <w:tab/>
        <w:t>Sidelink Carrier Configuration</w:t>
      </w:r>
      <w:bookmarkEnd w:id="987"/>
    </w:p>
    <w:p w14:paraId="711E3EE3" w14:textId="77777777" w:rsidR="00F1124D" w:rsidRPr="002D3917" w:rsidRDefault="00844DBE" w:rsidP="00F1124D">
      <w:pPr>
        <w:pStyle w:val="Heading5"/>
        <w:rPr>
          <w:lang w:eastAsia="zh-CN"/>
        </w:rPr>
      </w:pPr>
      <w:bookmarkStart w:id="988" w:name="_Toc171467525"/>
      <w:r w:rsidRPr="002D3917">
        <w:rPr>
          <w:lang w:eastAsia="zh-CN"/>
        </w:rPr>
        <w:t>5.8.9.1b.1</w:t>
      </w:r>
      <w:r w:rsidRPr="002D3917">
        <w:rPr>
          <w:lang w:eastAsia="zh-CN"/>
        </w:rPr>
        <w:tab/>
        <w:t>Sidelink Carrier Release</w:t>
      </w:r>
      <w:bookmarkEnd w:id="988"/>
    </w:p>
    <w:p w14:paraId="305F904A" w14:textId="77777777" w:rsidR="00F1124D" w:rsidRPr="002D3917" w:rsidRDefault="00F1124D" w:rsidP="00F1124D">
      <w:pPr>
        <w:pStyle w:val="Heading6"/>
        <w:rPr>
          <w:lang w:eastAsia="zh-CN"/>
        </w:rPr>
      </w:pPr>
      <w:bookmarkStart w:id="989" w:name="_Toc171467526"/>
      <w:r w:rsidRPr="002D3917">
        <w:rPr>
          <w:lang w:eastAsia="zh-CN"/>
        </w:rPr>
        <w:t>5.8.9.1b.1.1</w:t>
      </w:r>
      <w:r w:rsidRPr="002D3917">
        <w:rPr>
          <w:lang w:eastAsia="zh-CN"/>
        </w:rPr>
        <w:tab/>
        <w:t>Sidelink Carrier Release Condition</w:t>
      </w:r>
      <w:bookmarkEnd w:id="989"/>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90" w:name="_Toc171467527"/>
      <w:r w:rsidRPr="002D3917">
        <w:rPr>
          <w:sz w:val="20"/>
          <w:lang w:eastAsia="zh-CN"/>
        </w:rPr>
        <w:t>5.8.9.1b.1.2</w:t>
      </w:r>
      <w:r w:rsidRPr="002D3917">
        <w:rPr>
          <w:sz w:val="20"/>
          <w:lang w:eastAsia="zh-CN"/>
        </w:rPr>
        <w:tab/>
        <w:t>Sidelink Carrier Release Operation</w:t>
      </w:r>
      <w:bookmarkEnd w:id="990"/>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91" w:name="_Toc171467528"/>
      <w:r w:rsidRPr="002D3917">
        <w:rPr>
          <w:lang w:eastAsia="zh-CN"/>
        </w:rPr>
        <w:t>5.8.9.1b.2</w:t>
      </w:r>
      <w:r w:rsidRPr="002D3917">
        <w:rPr>
          <w:lang w:eastAsia="zh-CN"/>
        </w:rPr>
        <w:tab/>
        <w:t>Sidelink Carrier Addition</w:t>
      </w:r>
      <w:bookmarkEnd w:id="991"/>
    </w:p>
    <w:p w14:paraId="3BC3C87F" w14:textId="77777777" w:rsidR="00F1124D" w:rsidRPr="002D3917" w:rsidRDefault="00F1124D" w:rsidP="00220546">
      <w:pPr>
        <w:pStyle w:val="Heading6"/>
        <w:rPr>
          <w:lang w:eastAsia="zh-CN"/>
        </w:rPr>
      </w:pPr>
      <w:bookmarkStart w:id="992" w:name="_Toc171467529"/>
      <w:r w:rsidRPr="002D3917">
        <w:rPr>
          <w:lang w:eastAsia="zh-CN"/>
        </w:rPr>
        <w:t>5.8.9.1b.2.1</w:t>
      </w:r>
      <w:r w:rsidRPr="002D3917">
        <w:rPr>
          <w:lang w:eastAsia="zh-CN"/>
        </w:rPr>
        <w:tab/>
        <w:t>Sidelink Carrier Addition Condition</w:t>
      </w:r>
      <w:bookmarkEnd w:id="992"/>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93" w:name="_Toc171467530"/>
      <w:r w:rsidRPr="002D3917">
        <w:rPr>
          <w:sz w:val="20"/>
          <w:lang w:eastAsia="zh-CN"/>
        </w:rPr>
        <w:t>5.8.9.1b.2.2</w:t>
      </w:r>
      <w:r w:rsidRPr="002D3917">
        <w:rPr>
          <w:sz w:val="20"/>
          <w:lang w:eastAsia="zh-CN"/>
        </w:rPr>
        <w:tab/>
        <w:t>Sidelink Carrier Addition Operation</w:t>
      </w:r>
      <w:bookmarkEnd w:id="993"/>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94" w:name="_Toc60777040"/>
      <w:bookmarkStart w:id="995" w:name="_Toc171467531"/>
      <w:r w:rsidRPr="002D3917">
        <w:t>5.8.9.2</w:t>
      </w:r>
      <w:r w:rsidRPr="002D3917">
        <w:tab/>
        <w:t>Sidelink UE capability transfer</w:t>
      </w:r>
      <w:bookmarkEnd w:id="994"/>
      <w:bookmarkEnd w:id="995"/>
    </w:p>
    <w:p w14:paraId="2DAD8997" w14:textId="77777777" w:rsidR="00394471" w:rsidRPr="002D3917" w:rsidRDefault="00394471" w:rsidP="00394471">
      <w:pPr>
        <w:pStyle w:val="Heading4"/>
      </w:pPr>
      <w:bookmarkStart w:id="996" w:name="_Toc60777041"/>
      <w:bookmarkStart w:id="997" w:name="_Toc171467532"/>
      <w:r w:rsidRPr="002D3917">
        <w:t>5.8.9.2.1</w:t>
      </w:r>
      <w:r w:rsidRPr="002D3917">
        <w:tab/>
        <w:t>General</w:t>
      </w:r>
      <w:bookmarkEnd w:id="996"/>
      <w:bookmarkEnd w:id="997"/>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B67223" w:rsidP="00394471">
      <w:pPr>
        <w:pStyle w:val="TH"/>
      </w:pPr>
      <w:r w:rsidRPr="002D3917">
        <w:object w:dxaOrig="4440" w:dyaOrig="2055" w14:anchorId="28D88FD0">
          <v:shape id="_x0000_i1080" type="#_x0000_t75" style="width:222.05pt;height:103pt" o:ole="">
            <v:imagedata r:id="rId123" o:title=""/>
          </v:shape>
          <o:OLEObject Type="Embed" ProgID="Mscgen.Chart" ShapeID="_x0000_i1080" DrawAspect="Content" ObjectID="_1786981627"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98" w:name="_Toc60777042"/>
      <w:bookmarkStart w:id="999" w:name="_Toc171467533"/>
      <w:r w:rsidRPr="002D3917">
        <w:t>5.8.9.2.2</w:t>
      </w:r>
      <w:r w:rsidRPr="002D3917">
        <w:tab/>
        <w:t>Initiation</w:t>
      </w:r>
      <w:bookmarkEnd w:id="998"/>
      <w:bookmarkEnd w:id="999"/>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1000" w:name="_Toc60777043"/>
      <w:bookmarkStart w:id="1001"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1000"/>
      <w:bookmarkEnd w:id="1001"/>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1002" w:name="_Toc60777044"/>
      <w:bookmarkStart w:id="1003" w:name="_Toc171467535"/>
      <w:r w:rsidRPr="002D3917">
        <w:t>5.8.9.2.4</w:t>
      </w:r>
      <w:r w:rsidRPr="002D3917">
        <w:tab/>
        <w:t xml:space="preserve">Actions related to reception of the </w:t>
      </w:r>
      <w:r w:rsidRPr="002D3917">
        <w:rPr>
          <w:i/>
        </w:rPr>
        <w:t>UECapabilityEnquirySidelink</w:t>
      </w:r>
      <w:r w:rsidRPr="002D3917">
        <w:t xml:space="preserve"> by the UE</w:t>
      </w:r>
      <w:bookmarkEnd w:id="1002"/>
      <w:bookmarkEnd w:id="1003"/>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1004"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1005" w:name="_Toc171467536"/>
      <w:r w:rsidRPr="002D3917">
        <w:t>5.8.9.3</w:t>
      </w:r>
      <w:r w:rsidRPr="002D3917">
        <w:tab/>
        <w:t>Sidelink radio link failure related actions</w:t>
      </w:r>
      <w:bookmarkEnd w:id="1004"/>
      <w:bookmarkEnd w:id="1005"/>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1006" w:name="_Toc171467537"/>
      <w:bookmarkStart w:id="1007" w:name="_Toc60777046"/>
      <w:r w:rsidRPr="002D3917">
        <w:t>5.8.9.3a</w:t>
      </w:r>
      <w:r w:rsidRPr="002D3917">
        <w:tab/>
        <w:t>End-to-end PC5 connection failure related actions performed by L2 U2U Remote UE</w:t>
      </w:r>
      <w:bookmarkEnd w:id="1006"/>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1008" w:name="_Toc171467538"/>
      <w:r w:rsidRPr="002D3917">
        <w:t>5.8.9.3b</w:t>
      </w:r>
      <w:r w:rsidRPr="002D3917">
        <w:tab/>
        <w:t>End-to-end PC5 connection failure/release related actions performed by L2 U2U Relay UE</w:t>
      </w:r>
      <w:bookmarkEnd w:id="1008"/>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1009" w:name="_Toc171467539"/>
      <w:r w:rsidRPr="002D3917">
        <w:t>5.8.9.4</w:t>
      </w:r>
      <w:r w:rsidRPr="002D3917">
        <w:tab/>
        <w:t>Sidelink common control information</w:t>
      </w:r>
      <w:bookmarkEnd w:id="1007"/>
      <w:bookmarkEnd w:id="1009"/>
    </w:p>
    <w:p w14:paraId="130BEC59" w14:textId="77777777" w:rsidR="00394471" w:rsidRPr="002D3917" w:rsidRDefault="00394471" w:rsidP="00394471">
      <w:pPr>
        <w:pStyle w:val="Heading5"/>
        <w:rPr>
          <w:rFonts w:eastAsia="MS Mincho"/>
        </w:rPr>
      </w:pPr>
      <w:bookmarkStart w:id="1010" w:name="_Toc60777047"/>
      <w:bookmarkStart w:id="1011" w:name="_Toc171467540"/>
      <w:r w:rsidRPr="002D3917">
        <w:rPr>
          <w:rFonts w:eastAsia="MS Mincho"/>
        </w:rPr>
        <w:t>5.8.9.4.1</w:t>
      </w:r>
      <w:r w:rsidRPr="002D3917">
        <w:rPr>
          <w:rFonts w:eastAsia="MS Mincho"/>
        </w:rPr>
        <w:tab/>
        <w:t>General</w:t>
      </w:r>
      <w:bookmarkEnd w:id="1010"/>
      <w:bookmarkEnd w:id="1011"/>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1012" w:name="_Toc60777048"/>
      <w:bookmarkStart w:id="1013"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1012"/>
      <w:bookmarkEnd w:id="1013"/>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1014" w:name="_Toc60777049"/>
      <w:bookmarkStart w:id="1015"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1014"/>
      <w:bookmarkEnd w:id="1015"/>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1016" w:name="_Toc46439423"/>
      <w:bookmarkStart w:id="1017" w:name="_Toc46444260"/>
      <w:bookmarkStart w:id="1018" w:name="_Toc46487021"/>
      <w:bookmarkStart w:id="1019" w:name="_Toc52836899"/>
      <w:bookmarkStart w:id="1020" w:name="_Toc52837907"/>
      <w:bookmarkStart w:id="1021" w:name="_Toc53006547"/>
      <w:bookmarkStart w:id="1022" w:name="_Toc60777050"/>
      <w:bookmarkStart w:id="1023" w:name="_Toc171467543"/>
      <w:r w:rsidRPr="002D3917">
        <w:lastRenderedPageBreak/>
        <w:t>5.8.9.5</w:t>
      </w:r>
      <w:r w:rsidRPr="002D3917">
        <w:tab/>
      </w:r>
      <w:bookmarkEnd w:id="1016"/>
      <w:bookmarkEnd w:id="1017"/>
      <w:bookmarkEnd w:id="1018"/>
      <w:bookmarkEnd w:id="1019"/>
      <w:bookmarkEnd w:id="1020"/>
      <w:bookmarkEnd w:id="1021"/>
      <w:r w:rsidRPr="002D3917">
        <w:t>Actions related to PC5-RRC connection release requested by upper layers</w:t>
      </w:r>
      <w:bookmarkEnd w:id="1022"/>
      <w:bookmarkEnd w:id="1023"/>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24"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25" w:name="_Toc171467544"/>
      <w:r w:rsidRPr="002D3917">
        <w:t>5.8.9.5a</w:t>
      </w:r>
      <w:r w:rsidRPr="002D3917">
        <w:tab/>
        <w:t>Actions related to end-to-end PC5-RRC connection release performed by L2 U2U Remote UE</w:t>
      </w:r>
      <w:bookmarkEnd w:id="1025"/>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26" w:name="_Toc171467545"/>
      <w:r w:rsidRPr="002D3917">
        <w:t>5.8.9.6</w:t>
      </w:r>
      <w:r w:rsidRPr="002D3917">
        <w:tab/>
      </w:r>
      <w:r w:rsidR="00FA75F4" w:rsidRPr="002D3917">
        <w:t xml:space="preserve">Sidelink </w:t>
      </w:r>
      <w:r w:rsidRPr="002D3917">
        <w:t>UE assistance information</w:t>
      </w:r>
      <w:bookmarkEnd w:id="1026"/>
    </w:p>
    <w:p w14:paraId="0390B527" w14:textId="64D59BB9" w:rsidR="00C26E98" w:rsidRPr="002D3917" w:rsidRDefault="00C26E98" w:rsidP="00C26E98">
      <w:pPr>
        <w:pStyle w:val="Heading5"/>
      </w:pPr>
      <w:bookmarkStart w:id="1027" w:name="_Toc171467546"/>
      <w:r w:rsidRPr="002D3917">
        <w:rPr>
          <w:rFonts w:eastAsia="MS Mincho"/>
        </w:rPr>
        <w:t>5.8.9.6.1</w:t>
      </w:r>
      <w:r w:rsidRPr="002D3917">
        <w:rPr>
          <w:rFonts w:eastAsia="MS Mincho"/>
        </w:rPr>
        <w:tab/>
      </w:r>
      <w:r w:rsidRPr="002D3917">
        <w:t>General</w:t>
      </w:r>
      <w:bookmarkEnd w:id="1027"/>
    </w:p>
    <w:p w14:paraId="0D7DFD97" w14:textId="48ED2B6A" w:rsidR="00C26E98" w:rsidRPr="002D3917" w:rsidRDefault="00A159D0" w:rsidP="00787A3F">
      <w:pPr>
        <w:pStyle w:val="TH"/>
      </w:pPr>
      <w:r w:rsidRPr="002D3917">
        <w:rPr>
          <w:noProof/>
        </w:rPr>
        <w:object w:dxaOrig="4422" w:dyaOrig="1629" w14:anchorId="089F2287">
          <v:shape id="_x0000_i1081" type="#_x0000_t75" style="width:250.55pt;height:92.65pt" o:ole="">
            <v:imagedata r:id="rId125" o:title="" croptop="288f" cropbottom="7010f" cropright="251f"/>
          </v:shape>
          <o:OLEObject Type="Embed" ProgID="Mscgen.Chart" ShapeID="_x0000_i1081" DrawAspect="Content" ObjectID="_1786981628"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28" w:name="_Toc171467547"/>
      <w:r w:rsidRPr="002D3917">
        <w:rPr>
          <w:rFonts w:eastAsia="MS Mincho"/>
        </w:rPr>
        <w:t>5.8.9.6.2</w:t>
      </w:r>
      <w:r w:rsidRPr="002D3917">
        <w:rPr>
          <w:rFonts w:eastAsia="MS Mincho"/>
        </w:rPr>
        <w:tab/>
      </w:r>
      <w:r w:rsidRPr="002D3917">
        <w:t>Initiation</w:t>
      </w:r>
      <w:bookmarkEnd w:id="1028"/>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29"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29"/>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30"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30"/>
    </w:p>
    <w:p w14:paraId="7A0B4821" w14:textId="0A2C2126" w:rsidR="000F2113" w:rsidRPr="002D3917" w:rsidRDefault="003050BB" w:rsidP="00B4120F">
      <w:pPr>
        <w:pStyle w:val="Heading5"/>
        <w:rPr>
          <w:rFonts w:eastAsia="MS Mincho"/>
          <w:lang w:eastAsia="en-US"/>
        </w:rPr>
      </w:pPr>
      <w:bookmarkStart w:id="1031"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31"/>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32"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32"/>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33" w:name="_Toc171467552"/>
      <w:r w:rsidRPr="002D3917">
        <w:t>5.8.9.8</w:t>
      </w:r>
      <w:r w:rsidR="000F2113" w:rsidRPr="002D3917">
        <w:tab/>
        <w:t>Remote UE information</w:t>
      </w:r>
      <w:bookmarkEnd w:id="1033"/>
    </w:p>
    <w:p w14:paraId="4D0D1647" w14:textId="3ADC7EAF" w:rsidR="000F2113" w:rsidRPr="002D3917" w:rsidRDefault="003050BB" w:rsidP="000F2113">
      <w:pPr>
        <w:pStyle w:val="Heading5"/>
        <w:rPr>
          <w:rFonts w:eastAsia="MS Mincho"/>
        </w:rPr>
      </w:pPr>
      <w:bookmarkStart w:id="1034"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34"/>
    </w:p>
    <w:p w14:paraId="0A1C7D6F" w14:textId="77777777" w:rsidR="000F2113" w:rsidRPr="002D3917" w:rsidRDefault="000F2113" w:rsidP="000F2113">
      <w:pPr>
        <w:pStyle w:val="TH"/>
      </w:pPr>
      <w:r w:rsidRPr="002D3917">
        <w:rPr>
          <w:noProof/>
        </w:rPr>
        <w:object w:dxaOrig="4860" w:dyaOrig="1560" w14:anchorId="21A5C399">
          <v:shape id="_x0000_i1082" type="#_x0000_t75" style="width:243.45pt;height:79.15pt" o:ole="">
            <v:imagedata r:id="rId127" o:title=""/>
          </v:shape>
          <o:OLEObject Type="Embed" ProgID="Mscgen.Chart" ShapeID="_x0000_i1082" DrawAspect="Content" ObjectID="_1786981629"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35"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35"/>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36"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36"/>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37" w:name="_Toc171467556"/>
      <w:r w:rsidRPr="002D3917">
        <w:t>5.8.9.9</w:t>
      </w:r>
      <w:r w:rsidR="000F2113" w:rsidRPr="002D3917">
        <w:tab/>
        <w:t>Uu message transfer in sidelink</w:t>
      </w:r>
      <w:bookmarkEnd w:id="1037"/>
    </w:p>
    <w:p w14:paraId="69397B3C" w14:textId="59C06007" w:rsidR="000F2113" w:rsidRPr="002D3917" w:rsidRDefault="003050BB" w:rsidP="000F2113">
      <w:pPr>
        <w:pStyle w:val="Heading5"/>
        <w:rPr>
          <w:rFonts w:eastAsia="MS Mincho"/>
        </w:rPr>
      </w:pPr>
      <w:bookmarkStart w:id="1038"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38"/>
    </w:p>
    <w:p w14:paraId="5D3991CC" w14:textId="77777777" w:rsidR="000F2113" w:rsidRPr="002D3917" w:rsidRDefault="000F2113" w:rsidP="000F2113">
      <w:pPr>
        <w:pStyle w:val="TH"/>
      </w:pPr>
      <w:r w:rsidRPr="002D3917">
        <w:rPr>
          <w:noProof/>
        </w:rPr>
        <w:object w:dxaOrig="4665" w:dyaOrig="1560" w14:anchorId="6F4D7CA0">
          <v:shape id="_x0000_i1083" type="#_x0000_t75" style="width:230.6pt;height:79.15pt" o:ole="">
            <v:imagedata r:id="rId129" o:title=""/>
          </v:shape>
          <o:OLEObject Type="Embed" ProgID="Mscgen.Chart" ShapeID="_x0000_i1083" DrawAspect="Content" ObjectID="_1786981630"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39"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39"/>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40"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40"/>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41" w:name="_Toc171467560"/>
      <w:r w:rsidRPr="002D3917">
        <w:t>5.8.9.10</w:t>
      </w:r>
      <w:r w:rsidR="000F2113" w:rsidRPr="002D3917">
        <w:tab/>
        <w:t>Notification Message</w:t>
      </w:r>
      <w:bookmarkEnd w:id="1041"/>
    </w:p>
    <w:p w14:paraId="62E20C7A" w14:textId="605C54BE" w:rsidR="000F2113" w:rsidRPr="002D3917" w:rsidRDefault="003050BB" w:rsidP="000F2113">
      <w:pPr>
        <w:pStyle w:val="Heading5"/>
        <w:rPr>
          <w:rFonts w:eastAsia="MS Mincho"/>
        </w:rPr>
      </w:pPr>
      <w:bookmarkStart w:id="1042"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42"/>
    </w:p>
    <w:p w14:paraId="15057D1D" w14:textId="77777777" w:rsidR="000F2113" w:rsidRPr="002D3917" w:rsidRDefault="000F2113" w:rsidP="000F2113">
      <w:pPr>
        <w:pStyle w:val="TH"/>
      </w:pPr>
      <w:r w:rsidRPr="002D3917">
        <w:rPr>
          <w:noProof/>
        </w:rPr>
        <w:object w:dxaOrig="4695" w:dyaOrig="1560" w14:anchorId="0AB3013C">
          <v:shape id="_x0000_i1084" type="#_x0000_t75" style="width:238.1pt;height:79.15pt" o:ole="">
            <v:imagedata r:id="rId131" o:title=""/>
          </v:shape>
          <o:OLEObject Type="Embed" ProgID="Mscgen.Chart" ShapeID="_x0000_i1084" DrawAspect="Content" ObjectID="_1786981631"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43" w:name="_Toc83739906"/>
    </w:p>
    <w:p w14:paraId="43775790" w14:textId="4582677D" w:rsidR="000F2113" w:rsidRPr="002D3917" w:rsidRDefault="003050BB" w:rsidP="000F2113">
      <w:pPr>
        <w:pStyle w:val="Heading5"/>
        <w:rPr>
          <w:rFonts w:eastAsia="MS Mincho"/>
        </w:rPr>
      </w:pPr>
      <w:bookmarkStart w:id="1044"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43"/>
      <w:bookmarkEnd w:id="1044"/>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45"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45"/>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46"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46"/>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47"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47"/>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48" w:name="_Toc171467565"/>
      <w:r w:rsidRPr="002D3917">
        <w:t>5.8.9.11</w:t>
      </w:r>
      <w:r w:rsidRPr="002D3917">
        <w:tab/>
        <w:t>UE information</w:t>
      </w:r>
      <w:r w:rsidR="0094778A" w:rsidRPr="002D3917">
        <w:t xml:space="preserve"> transfer on sidelink</w:t>
      </w:r>
      <w:bookmarkEnd w:id="1048"/>
    </w:p>
    <w:p w14:paraId="0FA148B6" w14:textId="4005A9D3" w:rsidR="00007450" w:rsidRPr="002D3917" w:rsidRDefault="00007450" w:rsidP="00007450">
      <w:pPr>
        <w:pStyle w:val="Heading5"/>
        <w:rPr>
          <w:lang w:eastAsia="ko-KR"/>
        </w:rPr>
      </w:pPr>
      <w:bookmarkStart w:id="1049" w:name="_Toc171467566"/>
      <w:r w:rsidRPr="002D3917">
        <w:rPr>
          <w:rFonts w:eastAsia="MS Mincho"/>
        </w:rPr>
        <w:t>5.8.9.11.1</w:t>
      </w:r>
      <w:r w:rsidRPr="002D3917">
        <w:rPr>
          <w:rFonts w:eastAsia="MS Mincho"/>
        </w:rPr>
        <w:tab/>
        <w:t>General</w:t>
      </w:r>
      <w:bookmarkEnd w:id="1049"/>
    </w:p>
    <w:p w14:paraId="7A6261FC" w14:textId="77777777" w:rsidR="00007450" w:rsidRPr="002D3917" w:rsidRDefault="00007450" w:rsidP="00007450">
      <w:pPr>
        <w:pStyle w:val="TH"/>
      </w:pPr>
      <w:r w:rsidRPr="002D3917">
        <w:object w:dxaOrig="5040" w:dyaOrig="2052" w14:anchorId="38E339A8">
          <v:shape id="_x0000_i1085" type="#_x0000_t75" style="width:252.35pt;height:102.65pt" o:ole="">
            <v:imagedata r:id="rId133" o:title=""/>
          </v:shape>
          <o:OLEObject Type="Embed" ProgID="Mscgen.Chart" ShapeID="_x0000_i1085" DrawAspect="Content" ObjectID="_1786981632"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50"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50"/>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51"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51"/>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52"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52"/>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53" w:name="_Toc171467570"/>
      <w:r w:rsidRPr="002D3917">
        <w:t>5.8.10</w:t>
      </w:r>
      <w:r w:rsidRPr="002D3917">
        <w:tab/>
        <w:t>Sidelink measurement</w:t>
      </w:r>
      <w:bookmarkEnd w:id="1024"/>
      <w:bookmarkEnd w:id="1053"/>
    </w:p>
    <w:p w14:paraId="766DB72E" w14:textId="77777777" w:rsidR="00394471" w:rsidRPr="002D3917" w:rsidRDefault="00394471" w:rsidP="00394471">
      <w:pPr>
        <w:pStyle w:val="Heading4"/>
        <w:rPr>
          <w:lang w:eastAsia="x-none"/>
        </w:rPr>
      </w:pPr>
      <w:bookmarkStart w:id="1054" w:name="_Toc60777052"/>
      <w:bookmarkStart w:id="1055" w:name="_Toc171467571"/>
      <w:r w:rsidRPr="002D3917">
        <w:rPr>
          <w:lang w:eastAsia="x-none"/>
        </w:rPr>
        <w:t>5.8.10.1</w:t>
      </w:r>
      <w:r w:rsidRPr="002D3917">
        <w:rPr>
          <w:lang w:eastAsia="x-none"/>
        </w:rPr>
        <w:tab/>
        <w:t>Introduction</w:t>
      </w:r>
      <w:bookmarkEnd w:id="1054"/>
      <w:bookmarkEnd w:id="1055"/>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56" w:name="_Toc60777053"/>
      <w:bookmarkStart w:id="1057" w:name="_Toc171467572"/>
      <w:r w:rsidRPr="002D3917">
        <w:rPr>
          <w:lang w:eastAsia="x-none"/>
        </w:rPr>
        <w:t>5.8.10.2</w:t>
      </w:r>
      <w:r w:rsidRPr="002D3917">
        <w:rPr>
          <w:lang w:eastAsia="x-none"/>
        </w:rPr>
        <w:tab/>
        <w:t>Sidelink measurement configuration</w:t>
      </w:r>
      <w:bookmarkEnd w:id="1056"/>
      <w:bookmarkEnd w:id="1057"/>
    </w:p>
    <w:p w14:paraId="626AB047" w14:textId="77777777" w:rsidR="00394471" w:rsidRPr="002D3917" w:rsidRDefault="00394471" w:rsidP="00394471">
      <w:pPr>
        <w:pStyle w:val="Heading5"/>
        <w:rPr>
          <w:lang w:eastAsia="zh-CN"/>
        </w:rPr>
      </w:pPr>
      <w:bookmarkStart w:id="1058" w:name="_Toc60777054"/>
      <w:bookmarkStart w:id="1059" w:name="_Toc171467573"/>
      <w:r w:rsidRPr="002D3917">
        <w:rPr>
          <w:lang w:eastAsia="zh-CN"/>
        </w:rPr>
        <w:t>5.8.10.2.1</w:t>
      </w:r>
      <w:r w:rsidRPr="002D3917">
        <w:rPr>
          <w:lang w:eastAsia="zh-CN"/>
        </w:rPr>
        <w:tab/>
        <w:t>General</w:t>
      </w:r>
      <w:bookmarkEnd w:id="1058"/>
      <w:bookmarkEnd w:id="1059"/>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60" w:name="_Toc60777055"/>
      <w:bookmarkStart w:id="1061" w:name="_Toc171467574"/>
      <w:r w:rsidRPr="002D3917">
        <w:rPr>
          <w:lang w:eastAsia="zh-CN"/>
        </w:rPr>
        <w:t>5.8.10.2.2</w:t>
      </w:r>
      <w:r w:rsidRPr="002D3917">
        <w:rPr>
          <w:lang w:eastAsia="zh-CN"/>
        </w:rPr>
        <w:tab/>
        <w:t>Sidelink measurement identity removal</w:t>
      </w:r>
      <w:bookmarkEnd w:id="1060"/>
      <w:bookmarkEnd w:id="1061"/>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62" w:name="_Toc60777056"/>
      <w:bookmarkStart w:id="1063" w:name="_Toc171467575"/>
      <w:r w:rsidRPr="002D3917">
        <w:rPr>
          <w:lang w:eastAsia="zh-CN"/>
        </w:rPr>
        <w:t>5.8.10.2.3</w:t>
      </w:r>
      <w:r w:rsidRPr="002D3917">
        <w:rPr>
          <w:lang w:eastAsia="zh-CN"/>
        </w:rPr>
        <w:tab/>
        <w:t>Sidelink measurement identity addition/modification</w:t>
      </w:r>
      <w:bookmarkEnd w:id="1062"/>
      <w:bookmarkEnd w:id="1063"/>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64" w:name="_Toc60777057"/>
      <w:bookmarkStart w:id="1065" w:name="_Toc171467576"/>
      <w:r w:rsidRPr="002D3917">
        <w:rPr>
          <w:lang w:eastAsia="zh-CN"/>
        </w:rPr>
        <w:t>5.8.10.2.4</w:t>
      </w:r>
      <w:r w:rsidRPr="002D3917">
        <w:rPr>
          <w:lang w:eastAsia="zh-CN"/>
        </w:rPr>
        <w:tab/>
        <w:t>Sidelink measurement object removal</w:t>
      </w:r>
      <w:bookmarkEnd w:id="1064"/>
      <w:bookmarkEnd w:id="1065"/>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66" w:name="_Toc60777058"/>
      <w:bookmarkStart w:id="1067" w:name="_Toc171467577"/>
      <w:r w:rsidRPr="002D3917">
        <w:rPr>
          <w:lang w:eastAsia="zh-CN"/>
        </w:rPr>
        <w:t>5.8.10.2.5</w:t>
      </w:r>
      <w:r w:rsidRPr="002D3917">
        <w:rPr>
          <w:lang w:eastAsia="zh-CN"/>
        </w:rPr>
        <w:tab/>
        <w:t>Sidelink measurement object addition/modification</w:t>
      </w:r>
      <w:bookmarkEnd w:id="1066"/>
      <w:bookmarkEnd w:id="1067"/>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68" w:name="_Toc60777059"/>
      <w:bookmarkStart w:id="1069" w:name="_Toc171467578"/>
      <w:r w:rsidRPr="002D3917">
        <w:rPr>
          <w:lang w:eastAsia="zh-CN"/>
        </w:rPr>
        <w:t>5.8.10.2.6</w:t>
      </w:r>
      <w:r w:rsidRPr="002D3917">
        <w:rPr>
          <w:lang w:eastAsia="zh-CN"/>
        </w:rPr>
        <w:tab/>
        <w:t>Sidelink reporting configuration removal</w:t>
      </w:r>
      <w:bookmarkEnd w:id="1068"/>
      <w:bookmarkEnd w:id="1069"/>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70" w:name="_Toc60777060"/>
      <w:bookmarkStart w:id="1071" w:name="_Toc171467579"/>
      <w:r w:rsidRPr="002D3917">
        <w:rPr>
          <w:lang w:eastAsia="zh-CN"/>
        </w:rPr>
        <w:t>5.8.10.2.7</w:t>
      </w:r>
      <w:r w:rsidRPr="002D3917">
        <w:rPr>
          <w:lang w:eastAsia="zh-CN"/>
        </w:rPr>
        <w:tab/>
        <w:t>Sidelink reporting configuration addition/modification</w:t>
      </w:r>
      <w:bookmarkEnd w:id="1070"/>
      <w:bookmarkEnd w:id="1071"/>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72" w:name="_Toc60777061"/>
      <w:bookmarkStart w:id="1073" w:name="_Toc171467580"/>
      <w:r w:rsidRPr="002D3917">
        <w:rPr>
          <w:lang w:eastAsia="zh-CN"/>
        </w:rPr>
        <w:t>5.8.10.2.8</w:t>
      </w:r>
      <w:r w:rsidRPr="002D3917">
        <w:rPr>
          <w:lang w:eastAsia="zh-CN"/>
        </w:rPr>
        <w:tab/>
        <w:t>Sidelink quantity configuration</w:t>
      </w:r>
      <w:bookmarkEnd w:id="1072"/>
      <w:bookmarkEnd w:id="1073"/>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74" w:name="_Toc60777062"/>
      <w:bookmarkStart w:id="1075" w:name="_Toc171467581"/>
      <w:r w:rsidRPr="002D3917">
        <w:rPr>
          <w:lang w:eastAsia="x-none"/>
        </w:rPr>
        <w:t>5.8.10.3</w:t>
      </w:r>
      <w:r w:rsidRPr="002D3917">
        <w:rPr>
          <w:lang w:eastAsia="x-none"/>
        </w:rPr>
        <w:tab/>
        <w:t>Performing NR sidelink measurements</w:t>
      </w:r>
      <w:bookmarkEnd w:id="1074"/>
      <w:bookmarkEnd w:id="1075"/>
    </w:p>
    <w:p w14:paraId="70F02E22" w14:textId="77777777" w:rsidR="00394471" w:rsidRPr="002D3917" w:rsidRDefault="00394471" w:rsidP="00394471">
      <w:pPr>
        <w:pStyle w:val="Heading5"/>
        <w:rPr>
          <w:lang w:eastAsia="zh-CN"/>
        </w:rPr>
      </w:pPr>
      <w:bookmarkStart w:id="1076" w:name="_Toc60777063"/>
      <w:bookmarkStart w:id="1077" w:name="_Toc171467582"/>
      <w:r w:rsidRPr="002D3917">
        <w:rPr>
          <w:lang w:eastAsia="zh-CN"/>
        </w:rPr>
        <w:t>5.8.10.3.1</w:t>
      </w:r>
      <w:r w:rsidRPr="002D3917">
        <w:rPr>
          <w:lang w:eastAsia="zh-CN"/>
        </w:rPr>
        <w:tab/>
        <w:t>General</w:t>
      </w:r>
      <w:bookmarkEnd w:id="1076"/>
      <w:bookmarkEnd w:id="1077"/>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78" w:name="_Toc60777064"/>
      <w:bookmarkStart w:id="1079" w:name="_Toc171467583"/>
      <w:r w:rsidRPr="002D3917">
        <w:rPr>
          <w:lang w:eastAsia="zh-CN"/>
        </w:rPr>
        <w:t>5.8.10.3.2</w:t>
      </w:r>
      <w:r w:rsidRPr="002D3917">
        <w:rPr>
          <w:lang w:eastAsia="zh-CN"/>
        </w:rPr>
        <w:tab/>
        <w:t>Derivation of NR sidelink measurement results</w:t>
      </w:r>
      <w:bookmarkEnd w:id="1078"/>
      <w:bookmarkEnd w:id="1079"/>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80" w:name="_Toc60777065"/>
      <w:bookmarkStart w:id="1081" w:name="_Toc171467584"/>
      <w:r w:rsidRPr="002D3917">
        <w:rPr>
          <w:lang w:eastAsia="x-none"/>
        </w:rPr>
        <w:t>5.8.10.4</w:t>
      </w:r>
      <w:r w:rsidRPr="002D3917">
        <w:rPr>
          <w:lang w:eastAsia="x-none"/>
        </w:rPr>
        <w:tab/>
        <w:t>Sidelink measurement report triggering</w:t>
      </w:r>
      <w:bookmarkEnd w:id="1080"/>
      <w:bookmarkEnd w:id="1081"/>
    </w:p>
    <w:p w14:paraId="2F4B9F46" w14:textId="77777777" w:rsidR="00394471" w:rsidRPr="002D3917" w:rsidRDefault="00394471" w:rsidP="00394471">
      <w:pPr>
        <w:pStyle w:val="Heading5"/>
        <w:rPr>
          <w:lang w:eastAsia="zh-CN"/>
        </w:rPr>
      </w:pPr>
      <w:bookmarkStart w:id="1082" w:name="_Toc60777066"/>
      <w:bookmarkStart w:id="1083" w:name="_Toc171467585"/>
      <w:r w:rsidRPr="002D3917">
        <w:rPr>
          <w:lang w:eastAsia="zh-CN"/>
        </w:rPr>
        <w:t>5.8.10.4.1</w:t>
      </w:r>
      <w:r w:rsidRPr="002D3917">
        <w:rPr>
          <w:lang w:eastAsia="zh-CN"/>
        </w:rPr>
        <w:tab/>
        <w:t>General</w:t>
      </w:r>
      <w:bookmarkEnd w:id="1082"/>
      <w:bookmarkEnd w:id="1083"/>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84" w:name="_Toc60777067"/>
      <w:bookmarkStart w:id="1085" w:name="_Toc171467586"/>
      <w:r w:rsidRPr="002D3917">
        <w:rPr>
          <w:lang w:eastAsia="zh-CN"/>
        </w:rPr>
        <w:t>5.8.10.4.2</w:t>
      </w:r>
      <w:r w:rsidRPr="002D3917">
        <w:rPr>
          <w:lang w:eastAsia="zh-CN"/>
        </w:rPr>
        <w:tab/>
        <w:t>Event S1</w:t>
      </w:r>
      <w:r w:rsidRPr="002D3917">
        <w:t xml:space="preserve"> (Serving becomes better than threshold)</w:t>
      </w:r>
      <w:bookmarkEnd w:id="1084"/>
      <w:bookmarkEnd w:id="1085"/>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86" w:name="_Toc60777068"/>
      <w:bookmarkStart w:id="1087" w:name="_Toc171467587"/>
      <w:r w:rsidRPr="002D3917">
        <w:rPr>
          <w:lang w:eastAsia="zh-CN"/>
        </w:rPr>
        <w:t>5.8.10.4.3</w:t>
      </w:r>
      <w:r w:rsidRPr="002D3917">
        <w:rPr>
          <w:lang w:eastAsia="zh-CN"/>
        </w:rPr>
        <w:tab/>
        <w:t xml:space="preserve">Event S2 </w:t>
      </w:r>
      <w:r w:rsidRPr="002D3917">
        <w:t>(Serving becomes worse than threshold)</w:t>
      </w:r>
      <w:bookmarkEnd w:id="1086"/>
      <w:bookmarkEnd w:id="1087"/>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88" w:name="_Toc60777069"/>
      <w:bookmarkStart w:id="1089" w:name="_Toc171467588"/>
      <w:r w:rsidRPr="002D3917">
        <w:rPr>
          <w:lang w:eastAsia="x-none"/>
        </w:rPr>
        <w:t>5.8.10.5</w:t>
      </w:r>
      <w:r w:rsidRPr="002D3917">
        <w:rPr>
          <w:lang w:eastAsia="x-none"/>
        </w:rPr>
        <w:tab/>
        <w:t>Sidelink measurement reporting</w:t>
      </w:r>
      <w:bookmarkEnd w:id="1088"/>
      <w:bookmarkEnd w:id="1089"/>
    </w:p>
    <w:p w14:paraId="46A5F6B0" w14:textId="77777777" w:rsidR="00394471" w:rsidRPr="002D3917" w:rsidRDefault="00394471" w:rsidP="00394471">
      <w:pPr>
        <w:pStyle w:val="Heading5"/>
        <w:rPr>
          <w:lang w:eastAsia="zh-CN"/>
        </w:rPr>
      </w:pPr>
      <w:bookmarkStart w:id="1090" w:name="_Toc60777070"/>
      <w:bookmarkStart w:id="1091" w:name="_Toc171467589"/>
      <w:r w:rsidRPr="002D3917">
        <w:rPr>
          <w:lang w:eastAsia="zh-CN"/>
        </w:rPr>
        <w:t>5.8.10.5.1</w:t>
      </w:r>
      <w:r w:rsidRPr="002D3917">
        <w:rPr>
          <w:lang w:eastAsia="zh-CN"/>
        </w:rPr>
        <w:tab/>
        <w:t>General</w:t>
      </w:r>
      <w:bookmarkEnd w:id="1090"/>
      <w:bookmarkEnd w:id="1091"/>
    </w:p>
    <w:p w14:paraId="67F5A410" w14:textId="77777777" w:rsidR="00394471" w:rsidRPr="002D3917" w:rsidRDefault="00394471" w:rsidP="00394471">
      <w:pPr>
        <w:pStyle w:val="TH"/>
      </w:pPr>
      <w:r w:rsidRPr="002D3917">
        <w:rPr>
          <w:noProof/>
        </w:rPr>
        <w:object w:dxaOrig="3915" w:dyaOrig="1635" w14:anchorId="337E7FA4">
          <v:shape id="_x0000_i1086" type="#_x0000_t75" style="width:196.05pt;height:81.6pt" o:ole="">
            <v:imagedata r:id="rId135" o:title=""/>
          </v:shape>
          <o:OLEObject Type="Embed" ProgID="Mscgen.Chart" ShapeID="_x0000_i1086" DrawAspect="Content" ObjectID="_1786981633"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92" w:name="_Toc60777071"/>
      <w:bookmarkStart w:id="1093" w:name="_Toc171467590"/>
      <w:r w:rsidRPr="002D3917">
        <w:t>5.8.11</w:t>
      </w:r>
      <w:r w:rsidRPr="002D3917">
        <w:tab/>
      </w:r>
      <w:r w:rsidRPr="002D3917">
        <w:rPr>
          <w:rFonts w:cs="Arial"/>
        </w:rPr>
        <w:t>Zone identity calculation</w:t>
      </w:r>
      <w:bookmarkEnd w:id="1092"/>
      <w:bookmarkEnd w:id="1093"/>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94" w:name="_Toc60777072"/>
      <w:bookmarkStart w:id="1095" w:name="_Toc171467591"/>
      <w:r w:rsidRPr="002D3917">
        <w:t>5.8.12</w:t>
      </w:r>
      <w:r w:rsidRPr="002D3917">
        <w:tab/>
      </w:r>
      <w:r w:rsidRPr="002D3917">
        <w:rPr>
          <w:lang w:eastAsia="zh-CN"/>
        </w:rPr>
        <w:t>DFN derivation from GNSS</w:t>
      </w:r>
      <w:bookmarkEnd w:id="1094"/>
      <w:bookmarkEnd w:id="1095"/>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96" w:name="_Toc171467592"/>
      <w:r w:rsidRPr="002D3917">
        <w:t>5.8.13</w:t>
      </w:r>
      <w:r w:rsidR="00AF74F7" w:rsidRPr="002D3917">
        <w:tab/>
        <w:t>NR sidelink discovery</w:t>
      </w:r>
      <w:bookmarkEnd w:id="1096"/>
    </w:p>
    <w:p w14:paraId="7A378693" w14:textId="40862281" w:rsidR="00AF74F7" w:rsidRPr="002D3917" w:rsidRDefault="003050BB" w:rsidP="00B4120F">
      <w:pPr>
        <w:pStyle w:val="Heading4"/>
      </w:pPr>
      <w:bookmarkStart w:id="1097" w:name="_Toc171467593"/>
      <w:r w:rsidRPr="002D3917">
        <w:t>5.8.13</w:t>
      </w:r>
      <w:r w:rsidR="00AF74F7" w:rsidRPr="002D3917">
        <w:t>.1</w:t>
      </w:r>
      <w:r w:rsidR="00AF74F7" w:rsidRPr="002D3917">
        <w:tab/>
        <w:t>General</w:t>
      </w:r>
      <w:bookmarkEnd w:id="1097"/>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98"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98"/>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99"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99"/>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100" w:name="_Hlk143695228"/>
      <w:r w:rsidRPr="002D3917">
        <w:t>UE acting as Target Remote</w:t>
      </w:r>
      <w:bookmarkEnd w:id="1100"/>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101" w:name="OLE_LINK1"/>
      <w:r w:rsidRPr="002D3917">
        <w:t>if out of coverage on the concerned frequency for NR sidelink discovery:</w:t>
      </w:r>
    </w:p>
    <w:bookmarkEnd w:id="1101"/>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102"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102"/>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103" w:name="_Toc171467596"/>
      <w:r w:rsidRPr="002D3917">
        <w:t>5.8.14</w:t>
      </w:r>
      <w:r w:rsidR="00AF74F7" w:rsidRPr="002D3917">
        <w:tab/>
        <w:t>NR sidelink U2N Relay UE operation</w:t>
      </w:r>
      <w:bookmarkEnd w:id="1103"/>
    </w:p>
    <w:p w14:paraId="6B45DDEB" w14:textId="57D34C30" w:rsidR="00AF74F7" w:rsidRPr="002D3917" w:rsidRDefault="003050BB" w:rsidP="00B4120F">
      <w:pPr>
        <w:pStyle w:val="Heading4"/>
      </w:pPr>
      <w:bookmarkStart w:id="1104" w:name="_Toc36810272"/>
      <w:bookmarkStart w:id="1105" w:name="_Toc36566841"/>
      <w:bookmarkStart w:id="1106" w:name="_Toc46483369"/>
      <w:bookmarkStart w:id="1107" w:name="_Toc36939289"/>
      <w:bookmarkStart w:id="1108" w:name="_Toc29343581"/>
      <w:bookmarkStart w:id="1109" w:name="_Toc46482135"/>
      <w:bookmarkStart w:id="1110" w:name="_Toc29342442"/>
      <w:bookmarkStart w:id="1111" w:name="_Toc37082269"/>
      <w:bookmarkStart w:id="1112" w:name="_Toc36846636"/>
      <w:bookmarkStart w:id="1113" w:name="_Toc46480901"/>
      <w:bookmarkStart w:id="1114" w:name="_Toc20487147"/>
      <w:bookmarkStart w:id="1115" w:name="_Toc76472804"/>
      <w:bookmarkStart w:id="1116" w:name="_Toc171467597"/>
      <w:r w:rsidRPr="002D3917">
        <w:t>5.8.14</w:t>
      </w:r>
      <w:r w:rsidR="00AF74F7" w:rsidRPr="002D3917">
        <w:t>.1</w:t>
      </w:r>
      <w:r w:rsidR="00AF74F7" w:rsidRPr="002D3917">
        <w:tab/>
        <w:t>General</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117" w:name="_Toc171467598"/>
      <w:r w:rsidRPr="002D3917">
        <w:t>5.8.15</w:t>
      </w:r>
      <w:r w:rsidR="00AF74F7" w:rsidRPr="002D3917">
        <w:tab/>
        <w:t>NR sidelink U2N Remote UE operation</w:t>
      </w:r>
      <w:bookmarkEnd w:id="1117"/>
    </w:p>
    <w:p w14:paraId="38586BF5" w14:textId="7EABA588" w:rsidR="00AF74F7" w:rsidRPr="002D3917" w:rsidRDefault="003050BB" w:rsidP="00B4120F">
      <w:pPr>
        <w:pStyle w:val="Heading4"/>
      </w:pPr>
      <w:bookmarkStart w:id="1118" w:name="_Toc171467599"/>
      <w:r w:rsidRPr="002D3917">
        <w:t>5.8.15</w:t>
      </w:r>
      <w:r w:rsidR="00AF74F7" w:rsidRPr="002D3917">
        <w:t>.1</w:t>
      </w:r>
      <w:r w:rsidR="00AF74F7" w:rsidRPr="002D3917">
        <w:tab/>
        <w:t>General</w:t>
      </w:r>
      <w:bookmarkEnd w:id="1118"/>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119" w:name="_Toc171467600"/>
      <w:r w:rsidRPr="002D3917">
        <w:t>5.8.15</w:t>
      </w:r>
      <w:r w:rsidR="00AF74F7" w:rsidRPr="002D3917">
        <w:t>.2</w:t>
      </w:r>
      <w:r w:rsidR="00AF74F7" w:rsidRPr="002D3917">
        <w:tab/>
        <w:t>NR Sidelink U2N Remote UE threshold conditions</w:t>
      </w:r>
      <w:bookmarkEnd w:id="1119"/>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120" w:name="_Toc171467601"/>
      <w:r w:rsidRPr="002D3917">
        <w:lastRenderedPageBreak/>
        <w:t>5.8.15</w:t>
      </w:r>
      <w:r w:rsidR="00AF74F7" w:rsidRPr="002D3917">
        <w:t>.3</w:t>
      </w:r>
      <w:r w:rsidR="00AF74F7" w:rsidRPr="002D3917">
        <w:tab/>
        <w:t>Selection and reselection of NR sidelink U2N Relay UE</w:t>
      </w:r>
      <w:bookmarkEnd w:id="1120"/>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121" w:name="_Toc171467602"/>
      <w:r w:rsidRPr="002D3917">
        <w:lastRenderedPageBreak/>
        <w:t>5.8.16</w:t>
      </w:r>
      <w:r w:rsidRPr="002D3917">
        <w:tab/>
        <w:t>NR sidelink U2U Relay UE operation</w:t>
      </w:r>
      <w:bookmarkEnd w:id="1121"/>
    </w:p>
    <w:p w14:paraId="77A6AA3B" w14:textId="0CEE39E7" w:rsidR="00007450" w:rsidRPr="002D3917" w:rsidRDefault="00007450" w:rsidP="00007450">
      <w:pPr>
        <w:pStyle w:val="Heading4"/>
      </w:pPr>
      <w:bookmarkStart w:id="1122" w:name="_Toc171467603"/>
      <w:r w:rsidRPr="002D3917">
        <w:t>5.8.16.1</w:t>
      </w:r>
      <w:r w:rsidRPr="002D3917">
        <w:tab/>
        <w:t>General</w:t>
      </w:r>
      <w:bookmarkEnd w:id="1122"/>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23" w:name="_Toc171467604"/>
      <w:r w:rsidRPr="002D3917">
        <w:t>5.8.16.2</w:t>
      </w:r>
      <w:r w:rsidRPr="002D3917">
        <w:tab/>
        <w:t>NR sidelink U2U Relay UE threshold conditions</w:t>
      </w:r>
      <w:bookmarkEnd w:id="1123"/>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24" w:name="_Toc171467605"/>
      <w:r w:rsidRPr="002D3917">
        <w:t>5.8.16.3</w:t>
      </w:r>
      <w:r w:rsidRPr="002D3917">
        <w:tab/>
        <w:t>Neighbor UE(s) in proximity conditions</w:t>
      </w:r>
      <w:bookmarkEnd w:id="1124"/>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25" w:name="_Toc171467606"/>
      <w:r w:rsidRPr="002D3917">
        <w:lastRenderedPageBreak/>
        <w:t>5.8.17</w:t>
      </w:r>
      <w:r w:rsidRPr="002D3917">
        <w:tab/>
        <w:t>NR sidelink U2U Remote UE operation</w:t>
      </w:r>
      <w:bookmarkEnd w:id="1125"/>
    </w:p>
    <w:p w14:paraId="2263FA50" w14:textId="643D411A" w:rsidR="00007450" w:rsidRPr="002D3917" w:rsidRDefault="00007450" w:rsidP="00007450">
      <w:pPr>
        <w:pStyle w:val="Heading4"/>
      </w:pPr>
      <w:bookmarkStart w:id="1126" w:name="_Toc171467607"/>
      <w:r w:rsidRPr="002D3917">
        <w:t>5.8.17.1</w:t>
      </w:r>
      <w:r w:rsidRPr="002D3917">
        <w:tab/>
        <w:t>General</w:t>
      </w:r>
      <w:bookmarkEnd w:id="1126"/>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27" w:name="_Toc171467608"/>
      <w:r w:rsidRPr="002D3917">
        <w:t>5.8.17.2</w:t>
      </w:r>
      <w:r w:rsidRPr="002D3917">
        <w:tab/>
        <w:t>NR Sidelink U2U Remote UE threshold conditions</w:t>
      </w:r>
      <w:bookmarkEnd w:id="1127"/>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28" w:name="_Toc171467609"/>
      <w:bookmarkStart w:id="1129" w:name="_Hlk148632493"/>
      <w:r w:rsidRPr="002D3917">
        <w:t>5.8.17.3</w:t>
      </w:r>
      <w:r w:rsidRPr="002D3917">
        <w:tab/>
        <w:t xml:space="preserve">Conditions for </w:t>
      </w:r>
      <w:r w:rsidR="00B7775F" w:rsidRPr="002D3917">
        <w:t>s</w:t>
      </w:r>
      <w:r w:rsidRPr="002D3917">
        <w:t>election and reselection of NR sidelink U2U Relay UE</w:t>
      </w:r>
      <w:bookmarkEnd w:id="1128"/>
    </w:p>
    <w:bookmarkEnd w:id="1129"/>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30" w:name="OLE_LINK2"/>
    </w:p>
    <w:p w14:paraId="07C7865F" w14:textId="16406555" w:rsidR="00007450" w:rsidRPr="002D3917" w:rsidRDefault="00007450" w:rsidP="00007450">
      <w:pPr>
        <w:pStyle w:val="Heading4"/>
        <w:rPr>
          <w:rFonts w:eastAsia="DengXian"/>
          <w:lang w:eastAsia="zh-CN"/>
        </w:rPr>
      </w:pPr>
      <w:bookmarkStart w:id="1131" w:name="_Toc171467610"/>
      <w:r w:rsidRPr="002D3917">
        <w:t>5.8.17.4</w:t>
      </w:r>
      <w:r w:rsidRPr="002D3917">
        <w:tab/>
        <w:t>Actions related to selection and reselection of NR sidelink U2U Relay UE</w:t>
      </w:r>
      <w:bookmarkEnd w:id="1131"/>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30"/>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32" w:name="_Toc171467611"/>
      <w:r w:rsidRPr="002D3917">
        <w:t>5.8.18</w:t>
      </w:r>
      <w:r w:rsidRPr="002D3917">
        <w:tab/>
        <w:t>NR sidelink positioning</w:t>
      </w:r>
      <w:bookmarkEnd w:id="1132"/>
    </w:p>
    <w:p w14:paraId="1FAD2AEC" w14:textId="3D95A679" w:rsidR="00CF21A5" w:rsidRPr="002D3917" w:rsidRDefault="00CF21A5" w:rsidP="00B4120F">
      <w:pPr>
        <w:pStyle w:val="Heading4"/>
      </w:pPr>
      <w:bookmarkStart w:id="1133" w:name="_Toc171467612"/>
      <w:r w:rsidRPr="002D3917">
        <w:t>5.8.</w:t>
      </w:r>
      <w:r w:rsidR="00AE4AF0" w:rsidRPr="002D3917">
        <w:t>18</w:t>
      </w:r>
      <w:r w:rsidRPr="002D3917">
        <w:t>.1</w:t>
      </w:r>
      <w:r w:rsidRPr="002D3917">
        <w:tab/>
        <w:t>General</w:t>
      </w:r>
      <w:bookmarkEnd w:id="1133"/>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34"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34"/>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4A256039"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ins w:id="1135" w:author="NR_pos_enh2-Core" w:date="2024-08-20T11:07:00Z">
        <w:r w:rsidR="00894FCC">
          <w:rPr>
            <w:i/>
          </w:rPr>
          <w:t>sl-PosFreqInfoList</w:t>
        </w:r>
        <w:r w:rsidR="00894FCC">
          <w:t xml:space="preserve"> included in </w:t>
        </w:r>
      </w:ins>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36"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36"/>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52FE6B37"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w:t>
      </w:r>
      <w:del w:id="1137" w:author="NR_pos_enh2-Core" w:date="2024-08-20T11:08:00Z">
        <w:r w:rsidR="000807E4" w:rsidRPr="002D3917">
          <w:rPr>
            <w:rFonts w:eastAsia="DengXian"/>
            <w:i/>
          </w:rPr>
          <w:delText>Pos</w:delText>
        </w:r>
      </w:del>
      <w:r w:rsidR="000807E4" w:rsidRPr="002D3917">
        <w:rPr>
          <w:rFonts w:eastAsia="DengXian"/>
          <w:i/>
        </w:rPr>
        <w:t>ConfigCommonNR</w:t>
      </w:r>
      <w:r w:rsidR="000807E4" w:rsidRPr="002D3917">
        <w:rPr>
          <w:rFonts w:eastAsia="DengXian"/>
          <w:iCs/>
        </w:rPr>
        <w:t xml:space="preserve"> </w:t>
      </w:r>
      <w:ins w:id="1138" w:author="NR_pos_enh2-Core" w:date="2024-08-20T11:26:00Z">
        <w:r w:rsidR="00E32DA5">
          <w:rPr>
            <w:rFonts w:eastAsia="DengXian"/>
            <w:i/>
            <w:lang w:eastAsia="zh-CN"/>
          </w:rPr>
          <w:t xml:space="preserve">or </w:t>
        </w:r>
        <w:r w:rsidR="00E32DA5">
          <w:rPr>
            <w:rFonts w:eastAsia="DengXian"/>
            <w:i/>
          </w:rPr>
          <w:t xml:space="preserve">sl-FreqInfoListSizeExt </w:t>
        </w:r>
      </w:ins>
      <w:r w:rsidR="000807E4" w:rsidRPr="002D3917">
        <w:rPr>
          <w:rFonts w:eastAsia="DengXian"/>
          <w:iCs/>
        </w:rPr>
        <w:t xml:space="preserve">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2EF6EED1"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ins w:id="1139" w:author="NR_pos_enh2-Core" w:date="2024-08-20T11:08:00Z">
        <w:r w:rsidRPr="002D3917">
          <w:rPr>
            <w:i/>
          </w:rPr>
          <w:t>sl-</w:t>
        </w:r>
        <w:r w:rsidR="00260F3F">
          <w:rPr>
            <w:i/>
          </w:rPr>
          <w:t>PosFreqInfoList</w:t>
        </w:r>
        <w:r w:rsidR="00260F3F">
          <w:t xml:space="preserve"> or </w:t>
        </w:r>
      </w:ins>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90BCC9B"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w:t>
      </w:r>
      <w:del w:id="1140" w:author="NR_pos_enh2-Core" w:date="2024-08-20T11:09:00Z">
        <w:r w:rsidRPr="002D3917">
          <w:rPr>
            <w:i/>
            <w:lang w:val="en-GB"/>
          </w:rPr>
          <w:delText>Normal</w:delText>
        </w:r>
        <w:r w:rsidRPr="002D3917">
          <w:rPr>
            <w:lang w:val="en-GB"/>
          </w:rPr>
          <w:delText xml:space="preserve"> </w:delText>
        </w:r>
      </w:del>
      <w:r w:rsidRPr="002D3917">
        <w:rPr>
          <w:lang w:val="en-GB"/>
        </w:rPr>
        <w:t xml:space="preserve">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1D739C6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ins w:id="1141" w:author="NR_pos_enh2-Core" w:date="2024-08-20T11:10:00Z">
        <w:r w:rsidR="00A67153" w:rsidRPr="000F2F5A">
          <w:rPr>
            <w:i/>
            <w:iCs/>
          </w:rPr>
          <w:t>sl-</w:t>
        </w:r>
      </w:ins>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BDB7D4B"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ins w:id="1142" w:author="NR_pos_enh2-Core" w:date="2024-08-20T11:11:00Z">
        <w:r w:rsidR="003A6B02">
          <w:rPr>
            <w:lang w:eastAsia="zh-CN"/>
          </w:rPr>
          <w:t xml:space="preserve">or </w:t>
        </w:r>
        <w:r w:rsidR="003A6B02">
          <w:rPr>
            <w:i/>
          </w:rPr>
          <w:t>sl-AllowedResourceSelectionConfig</w:t>
        </w:r>
        <w:r w:rsidR="003A6B02" w:rsidRPr="002D3917">
          <w:rPr>
            <w:lang w:eastAsia="zh-CN"/>
          </w:rPr>
          <w:t xml:space="preserve"> </w:t>
        </w:r>
      </w:ins>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0AAF02F3"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ins w:id="1143" w:author="NR_pos_enh2-Core" w:date="2024-08-20T11:11:00Z">
        <w:r w:rsidRPr="002D3917">
          <w:rPr>
            <w:i/>
          </w:rPr>
          <w:t>sl-</w:t>
        </w:r>
        <w:r w:rsidR="00BA5CCE">
          <w:rPr>
            <w:i/>
          </w:rPr>
          <w:t>PosAllowedResourceSelectionConfig</w:t>
        </w:r>
        <w:r w:rsidR="00BA5CCE">
          <w:rPr>
            <w:lang w:eastAsia="zh-CN"/>
          </w:rPr>
          <w:t xml:space="preserve"> or </w:t>
        </w:r>
      </w:ins>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44" w:name="_Toc171467615"/>
      <w:r w:rsidRPr="002D3917">
        <w:t>5.9</w:t>
      </w:r>
      <w:r w:rsidR="00214323" w:rsidRPr="002D3917">
        <w:tab/>
        <w:t>MBS Broadcast</w:t>
      </w:r>
      <w:bookmarkEnd w:id="1144"/>
    </w:p>
    <w:p w14:paraId="530D67B7" w14:textId="46155CA8" w:rsidR="00214323" w:rsidRPr="002D3917" w:rsidRDefault="004D393F" w:rsidP="00214323">
      <w:pPr>
        <w:pStyle w:val="Heading3"/>
      </w:pPr>
      <w:bookmarkStart w:id="1145" w:name="_Toc171467616"/>
      <w:r w:rsidRPr="002D3917">
        <w:t>5.9</w:t>
      </w:r>
      <w:r w:rsidR="00214323" w:rsidRPr="002D3917">
        <w:t>.1</w:t>
      </w:r>
      <w:r w:rsidR="00214323" w:rsidRPr="002D3917">
        <w:tab/>
        <w:t>Introd</w:t>
      </w:r>
      <w:r w:rsidR="00F66D12" w:rsidRPr="002D3917">
        <w:t>u</w:t>
      </w:r>
      <w:r w:rsidR="00214323" w:rsidRPr="002D3917">
        <w:t>ction</w:t>
      </w:r>
      <w:bookmarkEnd w:id="1145"/>
    </w:p>
    <w:p w14:paraId="4450B0B8" w14:textId="373F213D" w:rsidR="00214323" w:rsidRPr="002D3917" w:rsidRDefault="004D393F" w:rsidP="00214323">
      <w:pPr>
        <w:pStyle w:val="Heading4"/>
        <w:rPr>
          <w:lang w:eastAsia="x-none"/>
        </w:rPr>
      </w:pPr>
      <w:bookmarkStart w:id="1146" w:name="_Toc171467617"/>
      <w:r w:rsidRPr="002D3917">
        <w:rPr>
          <w:lang w:eastAsia="x-none"/>
        </w:rPr>
        <w:t>5.9</w:t>
      </w:r>
      <w:r w:rsidR="00214323" w:rsidRPr="002D3917">
        <w:rPr>
          <w:lang w:eastAsia="x-none"/>
        </w:rPr>
        <w:t>.1.1</w:t>
      </w:r>
      <w:r w:rsidR="00214323" w:rsidRPr="002D3917">
        <w:rPr>
          <w:lang w:eastAsia="x-none"/>
        </w:rPr>
        <w:tab/>
        <w:t>General</w:t>
      </w:r>
      <w:bookmarkEnd w:id="1146"/>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47" w:name="OLE_LINK4"/>
      <w:r w:rsidRPr="002D3917">
        <w:rPr>
          <w:lang w:eastAsia="zh-CN"/>
        </w:rPr>
        <w:t>information related to service continuity of MBS broadcast</w:t>
      </w:r>
      <w:bookmarkEnd w:id="1147"/>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48" w:name="_Toc171467618"/>
      <w:r w:rsidRPr="002D3917">
        <w:rPr>
          <w:lang w:eastAsia="x-none"/>
        </w:rPr>
        <w:t>5.9</w:t>
      </w:r>
      <w:r w:rsidR="00214323" w:rsidRPr="002D3917">
        <w:rPr>
          <w:lang w:eastAsia="x-none"/>
        </w:rPr>
        <w:t>.1.2</w:t>
      </w:r>
      <w:r w:rsidR="00214323" w:rsidRPr="002D3917">
        <w:rPr>
          <w:lang w:eastAsia="x-none"/>
        </w:rPr>
        <w:tab/>
        <w:t>MCCH scheduling</w:t>
      </w:r>
      <w:bookmarkEnd w:id="1148"/>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w:t>
      </w:r>
      <w:r w:rsidRPr="002D3917">
        <w:lastRenderedPageBreak/>
        <w:t xml:space="preserve">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49"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49"/>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50" w:name="_Toc46482090"/>
      <w:bookmarkStart w:id="1151" w:name="_Toc67997130"/>
      <w:bookmarkStart w:id="1152" w:name="_Toc36939244"/>
      <w:bookmarkStart w:id="1153" w:name="_Toc36566796"/>
      <w:bookmarkStart w:id="1154" w:name="_Toc36846591"/>
      <w:bookmarkStart w:id="1155" w:name="_Toc36810227"/>
      <w:bookmarkStart w:id="1156" w:name="_Toc46480856"/>
      <w:bookmarkStart w:id="1157" w:name="_Toc46483324"/>
      <w:bookmarkStart w:id="1158" w:name="_Toc29342397"/>
      <w:bookmarkStart w:id="1159" w:name="_Toc20487104"/>
      <w:bookmarkStart w:id="1160" w:name="_Toc37082224"/>
      <w:bookmarkStart w:id="1161" w:name="_Toc29343536"/>
      <w:bookmarkStart w:id="1162"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63" w:name="_Toc36810228"/>
      <w:bookmarkStart w:id="1164" w:name="_Toc46482091"/>
      <w:bookmarkStart w:id="1165" w:name="_Toc46483325"/>
      <w:bookmarkStart w:id="1166" w:name="_Toc37082225"/>
      <w:bookmarkStart w:id="1167" w:name="_Toc36566797"/>
      <w:bookmarkStart w:id="1168" w:name="_Toc29342398"/>
      <w:bookmarkStart w:id="1169" w:name="_Toc36939245"/>
      <w:bookmarkStart w:id="1170" w:name="_Toc20487105"/>
      <w:bookmarkStart w:id="1171" w:name="_Toc36846592"/>
      <w:bookmarkStart w:id="1172" w:name="_Toc29343537"/>
      <w:bookmarkStart w:id="1173" w:name="_Toc67997131"/>
      <w:bookmarkStart w:id="1174" w:name="_Toc46480857"/>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36DF9FAF" w14:textId="5774F48F" w:rsidR="00214323" w:rsidRPr="002D3917" w:rsidRDefault="004D393F" w:rsidP="00214323">
      <w:pPr>
        <w:pStyle w:val="Heading4"/>
        <w:rPr>
          <w:lang w:eastAsia="zh-CN"/>
        </w:rPr>
      </w:pPr>
      <w:bookmarkStart w:id="1175" w:name="_Toc171467621"/>
      <w:r w:rsidRPr="002D3917">
        <w:rPr>
          <w:lang w:eastAsia="zh-CN"/>
        </w:rPr>
        <w:t>5.9</w:t>
      </w:r>
      <w:r w:rsidR="00214323" w:rsidRPr="002D3917">
        <w:rPr>
          <w:lang w:eastAsia="zh-CN"/>
        </w:rPr>
        <w:t>.2.1</w:t>
      </w:r>
      <w:r w:rsidR="00214323" w:rsidRPr="002D3917">
        <w:rPr>
          <w:lang w:eastAsia="zh-CN"/>
        </w:rPr>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bookmarkStart w:id="1176" w:name="_MON_1686130211"/>
    <w:bookmarkEnd w:id="1176"/>
    <w:p w14:paraId="3BFDC9D3" w14:textId="77777777" w:rsidR="00214323" w:rsidRPr="002D3917" w:rsidRDefault="00214323" w:rsidP="000830BB">
      <w:pPr>
        <w:pStyle w:val="TH"/>
        <w:rPr>
          <w:lang w:eastAsia="zh-CN"/>
        </w:rPr>
      </w:pPr>
      <w:r w:rsidRPr="002D3917">
        <w:object w:dxaOrig="5760" w:dyaOrig="1881" w14:anchorId="503964A4">
          <v:shape id="_x0000_i1087" type="#_x0000_t75" style="width:4in;height:93.4pt" o:ole="">
            <v:imagedata r:id="rId137" o:title=""/>
          </v:shape>
          <o:OLEObject Type="Embed" ProgID="Word.Picture.8" ShapeID="_x0000_i1087" DrawAspect="Content" ObjectID="_1786981634"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77" w:name="_Toc46482092"/>
      <w:bookmarkStart w:id="1178" w:name="_Toc20487106"/>
      <w:bookmarkStart w:id="1179" w:name="_Toc67997132"/>
      <w:bookmarkStart w:id="1180" w:name="_Toc36810229"/>
      <w:bookmarkStart w:id="1181" w:name="_Toc46480858"/>
      <w:bookmarkStart w:id="1182" w:name="_Toc29343538"/>
      <w:bookmarkStart w:id="1183" w:name="_Toc36846593"/>
      <w:bookmarkStart w:id="1184" w:name="_Toc37082226"/>
      <w:bookmarkStart w:id="1185" w:name="_Toc29342399"/>
      <w:bookmarkStart w:id="1186" w:name="_Toc46483326"/>
      <w:bookmarkStart w:id="1187" w:name="_Toc36566798"/>
      <w:bookmarkStart w:id="1188" w:name="_Toc36939246"/>
      <w:bookmarkStart w:id="1189" w:name="_Toc171467622"/>
      <w:r w:rsidRPr="002D3917">
        <w:rPr>
          <w:lang w:eastAsia="zh-CN"/>
        </w:rPr>
        <w:t>5.9</w:t>
      </w:r>
      <w:r w:rsidR="00214323" w:rsidRPr="002D3917">
        <w:rPr>
          <w:lang w:eastAsia="zh-CN"/>
        </w:rPr>
        <w:t>.2.2</w:t>
      </w:r>
      <w:r w:rsidR="00214323" w:rsidRPr="002D3917">
        <w:rPr>
          <w:lang w:eastAsia="zh-CN"/>
        </w:rPr>
        <w:tab/>
        <w:t>Initi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90"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0"/>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91" w:name="_Toc67997133"/>
      <w:bookmarkStart w:id="1192" w:name="_Toc37082227"/>
      <w:bookmarkStart w:id="1193" w:name="_Toc29342400"/>
      <w:bookmarkStart w:id="1194" w:name="_Toc36566799"/>
      <w:bookmarkStart w:id="1195" w:name="_Toc46483327"/>
      <w:bookmarkStart w:id="1196" w:name="_Toc46480859"/>
      <w:bookmarkStart w:id="1197" w:name="_Toc36810230"/>
      <w:bookmarkStart w:id="1198" w:name="_Toc29343539"/>
      <w:bookmarkStart w:id="1199" w:name="_Toc20487107"/>
      <w:bookmarkStart w:id="1200" w:name="_Toc36846594"/>
      <w:bookmarkStart w:id="1201" w:name="_Toc36939247"/>
      <w:bookmarkStart w:id="1202" w:name="_Toc46482093"/>
      <w:bookmarkStart w:id="1203"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7A3FF19" w14:textId="638783F1" w:rsidR="00214323" w:rsidRPr="002D3917" w:rsidRDefault="00214323" w:rsidP="00214323">
      <w:bookmarkStart w:id="1204" w:name="_Toc36939248"/>
      <w:bookmarkStart w:id="1205" w:name="_Toc46480860"/>
      <w:bookmarkStart w:id="1206" w:name="_Toc36846595"/>
      <w:bookmarkStart w:id="1207" w:name="_Toc46482094"/>
      <w:bookmarkStart w:id="1208" w:name="_Toc29342401"/>
      <w:bookmarkStart w:id="1209" w:name="_Toc46483328"/>
      <w:bookmarkStart w:id="1210" w:name="_Toc37082228"/>
      <w:bookmarkStart w:id="1211" w:name="_Toc36566800"/>
      <w:bookmarkStart w:id="1212" w:name="_Toc29343540"/>
      <w:bookmarkStart w:id="1213" w:name="_Toc36810231"/>
      <w:bookmarkStart w:id="1214" w:name="_Toc67997134"/>
      <w:bookmarkStart w:id="1215"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216"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217" w:name="_Toc20487109"/>
      <w:bookmarkStart w:id="1218" w:name="_Toc29342402"/>
      <w:bookmarkStart w:id="1219" w:name="_Toc29343541"/>
      <w:bookmarkStart w:id="1220" w:name="_Toc46482095"/>
      <w:bookmarkStart w:id="1221" w:name="_Toc46483329"/>
      <w:bookmarkStart w:id="1222" w:name="_Toc36810232"/>
      <w:bookmarkStart w:id="1223" w:name="_Toc36939249"/>
      <w:bookmarkStart w:id="1224" w:name="_Toc46480861"/>
      <w:bookmarkStart w:id="1225" w:name="_Toc36566801"/>
      <w:bookmarkStart w:id="1226" w:name="_Toc36846596"/>
      <w:bookmarkStart w:id="1227" w:name="_Toc37082229"/>
      <w:bookmarkStart w:id="1228" w:name="_Toc67997135"/>
      <w:bookmarkStart w:id="1229" w:name="_Toc171467625"/>
      <w:r w:rsidRPr="002D3917">
        <w:rPr>
          <w:lang w:eastAsia="zh-CN"/>
        </w:rPr>
        <w:t>5.9</w:t>
      </w:r>
      <w:r w:rsidR="00214323" w:rsidRPr="002D3917">
        <w:rPr>
          <w:lang w:eastAsia="zh-CN"/>
        </w:rPr>
        <w:t>.3</w:t>
      </w:r>
      <w:r w:rsidR="00214323" w:rsidRPr="002D3917">
        <w:rPr>
          <w:lang w:eastAsia="zh-CN"/>
        </w:rPr>
        <w:tab/>
      </w:r>
      <w:bookmarkEnd w:id="1217"/>
      <w:bookmarkEnd w:id="1218"/>
      <w:bookmarkEnd w:id="1219"/>
      <w:bookmarkEnd w:id="1220"/>
      <w:bookmarkEnd w:id="1221"/>
      <w:bookmarkEnd w:id="1222"/>
      <w:bookmarkEnd w:id="1223"/>
      <w:bookmarkEnd w:id="1224"/>
      <w:bookmarkEnd w:id="1225"/>
      <w:bookmarkEnd w:id="1226"/>
      <w:bookmarkEnd w:id="1227"/>
      <w:bookmarkEnd w:id="1228"/>
      <w:r w:rsidR="00214323" w:rsidRPr="002D3917">
        <w:rPr>
          <w:lang w:eastAsia="zh-CN"/>
        </w:rPr>
        <w:t>Broadcast MRB configuration</w:t>
      </w:r>
      <w:bookmarkEnd w:id="1229"/>
    </w:p>
    <w:p w14:paraId="4F1682AC" w14:textId="06CCF13F" w:rsidR="00214323" w:rsidRPr="002D3917" w:rsidRDefault="004D393F" w:rsidP="00214323">
      <w:pPr>
        <w:pStyle w:val="Heading4"/>
        <w:rPr>
          <w:lang w:eastAsia="zh-CN"/>
        </w:rPr>
      </w:pPr>
      <w:bookmarkStart w:id="1230" w:name="_Toc20487110"/>
      <w:bookmarkStart w:id="1231" w:name="_Toc36939250"/>
      <w:bookmarkStart w:id="1232" w:name="_Toc36810233"/>
      <w:bookmarkStart w:id="1233" w:name="_Toc46480862"/>
      <w:bookmarkStart w:id="1234" w:name="_Toc37082230"/>
      <w:bookmarkStart w:id="1235" w:name="_Toc29342403"/>
      <w:bookmarkStart w:id="1236" w:name="_Toc36846597"/>
      <w:bookmarkStart w:id="1237" w:name="_Toc36566802"/>
      <w:bookmarkStart w:id="1238" w:name="_Toc29343542"/>
      <w:bookmarkStart w:id="1239" w:name="_Toc46483330"/>
      <w:bookmarkStart w:id="1240" w:name="_Toc67997136"/>
      <w:bookmarkStart w:id="1241" w:name="_Toc46482096"/>
      <w:bookmarkStart w:id="1242" w:name="_Toc171467626"/>
      <w:r w:rsidRPr="002D3917">
        <w:rPr>
          <w:lang w:eastAsia="zh-CN"/>
        </w:rPr>
        <w:t>5.9</w:t>
      </w:r>
      <w:r w:rsidR="00214323" w:rsidRPr="002D3917">
        <w:rPr>
          <w:lang w:eastAsia="zh-CN"/>
        </w:rPr>
        <w:t>.3.1</w:t>
      </w:r>
      <w:r w:rsidR="00214323" w:rsidRPr="002D3917">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474170A0" w14:textId="4DF03608" w:rsidR="00B536F1" w:rsidRPr="002D3917" w:rsidRDefault="00214323" w:rsidP="00B536F1">
      <w:pPr>
        <w:rPr>
          <w:lang w:eastAsia="zh-CN"/>
        </w:rPr>
      </w:pPr>
      <w:bookmarkStart w:id="1243" w:name="OLE_LINK13"/>
      <w:bookmarkStart w:id="1244" w:name="_Toc36846598"/>
      <w:bookmarkStart w:id="1245" w:name="_Toc37082231"/>
      <w:bookmarkStart w:id="1246" w:name="_Toc67997137"/>
      <w:bookmarkStart w:id="1247" w:name="_Toc29343543"/>
      <w:bookmarkStart w:id="1248" w:name="_Toc36566803"/>
      <w:bookmarkStart w:id="1249" w:name="_Toc46482097"/>
      <w:bookmarkStart w:id="1250" w:name="_Toc36810234"/>
      <w:bookmarkStart w:id="1251" w:name="_Toc46480863"/>
      <w:bookmarkStart w:id="1252" w:name="_Toc46483331"/>
      <w:bookmarkStart w:id="1253" w:name="_Toc29342404"/>
      <w:bookmarkStart w:id="1254" w:name="_Toc36939251"/>
      <w:bookmarkStart w:id="1255"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43"/>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56" w:name="_Toc171467627"/>
      <w:r w:rsidRPr="002D3917">
        <w:rPr>
          <w:lang w:eastAsia="zh-CN"/>
        </w:rPr>
        <w:t>5.9</w:t>
      </w:r>
      <w:r w:rsidR="00214323" w:rsidRPr="002D3917">
        <w:rPr>
          <w:lang w:eastAsia="zh-CN"/>
        </w:rPr>
        <w:t>.3.2</w:t>
      </w:r>
      <w:r w:rsidR="00214323" w:rsidRPr="002D3917">
        <w:rPr>
          <w:lang w:eastAsia="zh-CN"/>
        </w:rPr>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3EAA5F8E" w14:textId="2CE2A2CA" w:rsidR="00214323" w:rsidRPr="002D3917" w:rsidRDefault="00214323" w:rsidP="00214323">
      <w:pPr>
        <w:rPr>
          <w:lang w:eastAsia="zh-CN"/>
        </w:rPr>
      </w:pPr>
      <w:bookmarkStart w:id="1257" w:name="_Toc46480864"/>
      <w:bookmarkStart w:id="1258" w:name="_Toc46483332"/>
      <w:bookmarkStart w:id="1259" w:name="_Toc37082232"/>
      <w:bookmarkStart w:id="1260" w:name="_Toc29342405"/>
      <w:bookmarkStart w:id="1261" w:name="_Toc29343544"/>
      <w:bookmarkStart w:id="1262" w:name="_Toc67997138"/>
      <w:bookmarkStart w:id="1263" w:name="_Toc36810235"/>
      <w:bookmarkStart w:id="1264" w:name="_Toc36846599"/>
      <w:bookmarkStart w:id="1265" w:name="_Toc20487112"/>
      <w:bookmarkStart w:id="1266" w:name="_Toc36939252"/>
      <w:bookmarkStart w:id="1267" w:name="_Toc36566804"/>
      <w:bookmarkStart w:id="1268"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69" w:name="_Toc171467628"/>
      <w:r w:rsidRPr="002D3917">
        <w:rPr>
          <w:lang w:eastAsia="zh-CN"/>
        </w:rPr>
        <w:t>5.9</w:t>
      </w:r>
      <w:r w:rsidR="00214323" w:rsidRPr="002D3917">
        <w:rPr>
          <w:lang w:eastAsia="zh-CN"/>
        </w:rPr>
        <w:t>.3.3</w:t>
      </w:r>
      <w:r w:rsidR="00214323" w:rsidRPr="002D3917">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sidR="00214323" w:rsidRPr="002D3917">
        <w:rPr>
          <w:lang w:eastAsia="zh-CN"/>
        </w:rPr>
        <w:t>Broadcast MRB establishment</w:t>
      </w:r>
      <w:bookmarkEnd w:id="1269"/>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70" w:name="_Toc46483333"/>
      <w:bookmarkStart w:id="1271" w:name="_Toc20487113"/>
      <w:bookmarkStart w:id="1272" w:name="_Toc37082233"/>
      <w:bookmarkStart w:id="1273" w:name="_Toc36810236"/>
      <w:bookmarkStart w:id="1274" w:name="_Toc36939253"/>
      <w:bookmarkStart w:id="1275" w:name="_Toc29343545"/>
      <w:bookmarkStart w:id="1276" w:name="_Toc36846600"/>
      <w:bookmarkStart w:id="1277" w:name="_Toc46482099"/>
      <w:bookmarkStart w:id="1278" w:name="_Toc67997139"/>
      <w:bookmarkStart w:id="1279" w:name="_Toc36566805"/>
      <w:bookmarkStart w:id="1280" w:name="_Toc29342406"/>
      <w:bookmarkStart w:id="1281" w:name="_Toc46480865"/>
      <w:bookmarkStart w:id="1282" w:name="_Toc171467629"/>
      <w:r w:rsidRPr="002D3917">
        <w:rPr>
          <w:lang w:eastAsia="zh-CN"/>
        </w:rPr>
        <w:t>5.9</w:t>
      </w:r>
      <w:r w:rsidR="00214323" w:rsidRPr="002D3917">
        <w:rPr>
          <w:lang w:eastAsia="zh-CN"/>
        </w:rPr>
        <w:t>.3.4</w:t>
      </w:r>
      <w:r w:rsidR="00214323" w:rsidRPr="002D3917">
        <w:rPr>
          <w:lang w:eastAsia="zh-CN"/>
        </w:rPr>
        <w:tab/>
        <w:t>Broadcast MRB release</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83" w:name="_Toc171467630"/>
      <w:r w:rsidRPr="002D3917">
        <w:rPr>
          <w:lang w:eastAsia="zh-CN"/>
        </w:rPr>
        <w:t>5.9</w:t>
      </w:r>
      <w:r w:rsidR="00214323" w:rsidRPr="002D3917">
        <w:rPr>
          <w:lang w:eastAsia="zh-CN"/>
        </w:rPr>
        <w:t>.4</w:t>
      </w:r>
      <w:r w:rsidR="00214323" w:rsidRPr="002D3917">
        <w:rPr>
          <w:lang w:eastAsia="zh-CN"/>
        </w:rPr>
        <w:tab/>
        <w:t>MBS Interest Indication</w:t>
      </w:r>
      <w:bookmarkEnd w:id="1283"/>
    </w:p>
    <w:p w14:paraId="7673FFF4" w14:textId="0874F3E2" w:rsidR="00214323" w:rsidRPr="002D3917" w:rsidRDefault="004D393F" w:rsidP="00214323">
      <w:pPr>
        <w:pStyle w:val="Heading4"/>
        <w:rPr>
          <w:lang w:eastAsia="zh-CN"/>
        </w:rPr>
      </w:pPr>
      <w:bookmarkStart w:id="1284" w:name="_Toc171467631"/>
      <w:r w:rsidRPr="002D3917">
        <w:rPr>
          <w:lang w:eastAsia="zh-CN"/>
        </w:rPr>
        <w:t>5.9</w:t>
      </w:r>
      <w:r w:rsidR="00214323" w:rsidRPr="002D3917">
        <w:rPr>
          <w:lang w:eastAsia="zh-CN"/>
        </w:rPr>
        <w:t>.4.1</w:t>
      </w:r>
      <w:r w:rsidR="00214323" w:rsidRPr="002D3917">
        <w:rPr>
          <w:lang w:eastAsia="zh-CN"/>
        </w:rPr>
        <w:tab/>
        <w:t>General</w:t>
      </w:r>
      <w:bookmarkEnd w:id="1284"/>
    </w:p>
    <w:bookmarkStart w:id="1285" w:name="_Hlk152767400"/>
    <w:p w14:paraId="5B2F3BEF" w14:textId="202E664E" w:rsidR="00214323" w:rsidRPr="002D3917" w:rsidRDefault="00DF31E6" w:rsidP="00214323">
      <w:pPr>
        <w:pStyle w:val="TH"/>
      </w:pPr>
      <w:r w:rsidRPr="002D3917">
        <w:rPr>
          <w:rFonts w:ascii="Times New Roman" w:eastAsiaTheme="minorEastAsia" w:hAnsi="Times New Roman"/>
          <w:noProof/>
          <w:lang w:eastAsia="en-US"/>
        </w:rPr>
        <w:object w:dxaOrig="6075" w:dyaOrig="2010" w14:anchorId="3632C9B5">
          <v:shape id="_x0000_i1088" type="#_x0000_t75" style="width:304.05pt;height:100.15pt" o:ole="">
            <v:imagedata r:id="rId139" o:title=""/>
          </v:shape>
          <o:OLEObject Type="Embed" ProgID="Mscgen.Chart" ShapeID="_x0000_i1088" DrawAspect="Content" ObjectID="_1786981635" r:id="rId140"/>
        </w:object>
      </w:r>
      <w:bookmarkEnd w:id="1285"/>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86" w:name="_Toc46480846"/>
      <w:bookmarkStart w:id="1287" w:name="_Toc46483314"/>
      <w:bookmarkStart w:id="1288" w:name="_Toc37082214"/>
      <w:bookmarkStart w:id="1289" w:name="_Toc67997120"/>
      <w:bookmarkStart w:id="1290" w:name="_Toc36566786"/>
      <w:bookmarkStart w:id="1291" w:name="_Toc36939234"/>
      <w:bookmarkStart w:id="1292" w:name="_Toc46482080"/>
      <w:bookmarkStart w:id="1293" w:name="_Toc36810217"/>
      <w:bookmarkStart w:id="1294" w:name="_Toc29343526"/>
      <w:bookmarkStart w:id="1295" w:name="_Toc36846581"/>
      <w:bookmarkStart w:id="1296" w:name="_Toc29342387"/>
      <w:bookmarkStart w:id="1297" w:name="_Toc20487095"/>
      <w:bookmarkStart w:id="1298" w:name="_Toc171467632"/>
      <w:r w:rsidRPr="002D3917">
        <w:t>5.9</w:t>
      </w:r>
      <w:r w:rsidR="00214323" w:rsidRPr="002D3917">
        <w:t>.4.2</w:t>
      </w:r>
      <w:r w:rsidR="00214323" w:rsidRPr="002D3917">
        <w:tab/>
        <w:t>Initi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99" w:name="_Toc171467633"/>
      <w:r w:rsidRPr="002D3917">
        <w:t>5.9</w:t>
      </w:r>
      <w:r w:rsidR="00214323" w:rsidRPr="002D3917">
        <w:t>.4.3</w:t>
      </w:r>
      <w:r w:rsidR="00214323" w:rsidRPr="002D3917">
        <w:tab/>
        <w:t>MBS frequencies of interest determination</w:t>
      </w:r>
      <w:bookmarkEnd w:id="1299"/>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300" w:name="_Toc171467634"/>
      <w:r w:rsidRPr="002D3917">
        <w:t>5.9</w:t>
      </w:r>
      <w:r w:rsidR="00214323" w:rsidRPr="002D3917">
        <w:t>.4.4</w:t>
      </w:r>
      <w:r w:rsidR="00214323" w:rsidRPr="002D3917">
        <w:tab/>
        <w:t>MBS services of interest determination</w:t>
      </w:r>
      <w:bookmarkEnd w:id="1300"/>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301" w:name="_MON_1400506224"/>
      <w:bookmarkStart w:id="1302" w:name="_MON_1400506229"/>
      <w:bookmarkStart w:id="1303" w:name="_MON_1398090240"/>
      <w:bookmarkStart w:id="1304" w:name="_MON_1400506198"/>
      <w:bookmarkStart w:id="1305" w:name="_MON_1401530775"/>
      <w:bookmarkStart w:id="1306" w:name="_Toc171467635"/>
      <w:bookmarkEnd w:id="1301"/>
      <w:bookmarkEnd w:id="1302"/>
      <w:bookmarkEnd w:id="1303"/>
      <w:bookmarkEnd w:id="1304"/>
      <w:bookmarkEnd w:id="1305"/>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306"/>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307" w:name="_Toc171467636"/>
      <w:r w:rsidRPr="002D3917">
        <w:t>5.10</w:t>
      </w:r>
      <w:r w:rsidR="00DF31E6" w:rsidRPr="002D3917">
        <w:tab/>
        <w:t>MBS multicast reception in RRC_INACTIVE</w:t>
      </w:r>
      <w:bookmarkEnd w:id="1307"/>
    </w:p>
    <w:p w14:paraId="2A85106C" w14:textId="66154A31" w:rsidR="00DF31E6" w:rsidRPr="002D3917" w:rsidRDefault="006F34A7" w:rsidP="00DF31E6">
      <w:pPr>
        <w:pStyle w:val="Heading3"/>
      </w:pPr>
      <w:bookmarkStart w:id="1308" w:name="_Toc171467637"/>
      <w:r w:rsidRPr="002D3917">
        <w:t>5.10</w:t>
      </w:r>
      <w:r w:rsidR="00DF31E6" w:rsidRPr="002D3917">
        <w:t>.1</w:t>
      </w:r>
      <w:r w:rsidR="00DF31E6" w:rsidRPr="002D3917">
        <w:tab/>
        <w:t>Introduction</w:t>
      </w:r>
      <w:bookmarkEnd w:id="1308"/>
    </w:p>
    <w:p w14:paraId="4DD3CFC8" w14:textId="09A0B823" w:rsidR="00DF31E6" w:rsidRPr="002D3917" w:rsidRDefault="006F34A7" w:rsidP="00DF31E6">
      <w:pPr>
        <w:pStyle w:val="Heading4"/>
        <w:rPr>
          <w:lang w:eastAsia="zh-CN"/>
        </w:rPr>
      </w:pPr>
      <w:bookmarkStart w:id="1309" w:name="_Toc171467638"/>
      <w:r w:rsidRPr="002D3917">
        <w:rPr>
          <w:lang w:eastAsia="zh-CN"/>
        </w:rPr>
        <w:t>5.10</w:t>
      </w:r>
      <w:r w:rsidR="00DF31E6" w:rsidRPr="002D3917">
        <w:rPr>
          <w:lang w:eastAsia="zh-CN"/>
        </w:rPr>
        <w:t>.1.1</w:t>
      </w:r>
      <w:r w:rsidR="00DF31E6" w:rsidRPr="002D3917">
        <w:rPr>
          <w:lang w:eastAsia="zh-CN"/>
        </w:rPr>
        <w:tab/>
        <w:t>General</w:t>
      </w:r>
      <w:bookmarkEnd w:id="1309"/>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310" w:name="_Toc171467639"/>
      <w:r w:rsidRPr="002D3917">
        <w:rPr>
          <w:lang w:eastAsia="zh-CN"/>
        </w:rPr>
        <w:t>5.10</w:t>
      </w:r>
      <w:r w:rsidR="00DF31E6" w:rsidRPr="002D3917">
        <w:rPr>
          <w:lang w:eastAsia="zh-CN"/>
        </w:rPr>
        <w:t>.1.2</w:t>
      </w:r>
      <w:r w:rsidR="00DF31E6" w:rsidRPr="002D3917">
        <w:rPr>
          <w:lang w:eastAsia="zh-CN"/>
        </w:rPr>
        <w:tab/>
        <w:t>Multicast MCCH scheduling</w:t>
      </w:r>
      <w:bookmarkEnd w:id="1310"/>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311"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311"/>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312"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312"/>
    </w:p>
    <w:p w14:paraId="3DC79D69" w14:textId="04E27254" w:rsidR="00DF31E6" w:rsidRPr="002D3917" w:rsidRDefault="006F34A7" w:rsidP="00DF31E6">
      <w:pPr>
        <w:pStyle w:val="Heading4"/>
        <w:rPr>
          <w:lang w:eastAsia="zh-CN"/>
        </w:rPr>
      </w:pPr>
      <w:bookmarkStart w:id="1313" w:name="_Toc171467642"/>
      <w:r w:rsidRPr="002D3917">
        <w:rPr>
          <w:lang w:eastAsia="zh-CN"/>
        </w:rPr>
        <w:t>5.10</w:t>
      </w:r>
      <w:r w:rsidR="00DF31E6" w:rsidRPr="002D3917">
        <w:rPr>
          <w:lang w:eastAsia="zh-CN"/>
        </w:rPr>
        <w:t>.2.1</w:t>
      </w:r>
      <w:r w:rsidR="00DF31E6" w:rsidRPr="002D3917">
        <w:rPr>
          <w:lang w:eastAsia="zh-CN"/>
        </w:rPr>
        <w:tab/>
        <w:t>General</w:t>
      </w:r>
      <w:bookmarkEnd w:id="1313"/>
    </w:p>
    <w:p w14:paraId="2DEE8A4E" w14:textId="77777777" w:rsidR="00DF31E6" w:rsidRPr="002D3917" w:rsidRDefault="00DF31E6" w:rsidP="00DF31E6">
      <w:pPr>
        <w:pStyle w:val="TH"/>
        <w:rPr>
          <w:lang w:eastAsia="zh-CN"/>
        </w:rPr>
      </w:pPr>
      <w:r w:rsidRPr="002D3917">
        <w:rPr>
          <w:rFonts w:eastAsiaTheme="minorEastAsia"/>
          <w:noProof/>
          <w:lang w:eastAsia="en-US"/>
        </w:rPr>
        <w:object w:dxaOrig="7200" w:dyaOrig="2310" w14:anchorId="64F95E7D">
          <v:shape id="_x0000_i1089" type="#_x0000_t75" style="width:5in;height:115.5pt" o:ole="">
            <v:imagedata r:id="rId141" o:title=""/>
          </v:shape>
          <o:OLEObject Type="Embed" ProgID="Word.Picture.8" ShapeID="_x0000_i1089" DrawAspect="Content" ObjectID="_1786981636"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314" w:name="_Toc171467643"/>
      <w:r w:rsidRPr="002D3917">
        <w:rPr>
          <w:lang w:eastAsia="zh-CN"/>
        </w:rPr>
        <w:t>5.10</w:t>
      </w:r>
      <w:r w:rsidR="00DF31E6" w:rsidRPr="002D3917">
        <w:rPr>
          <w:lang w:eastAsia="zh-CN"/>
        </w:rPr>
        <w:t>.2.2</w:t>
      </w:r>
      <w:r w:rsidR="00DF31E6" w:rsidRPr="002D3917">
        <w:rPr>
          <w:lang w:eastAsia="zh-CN"/>
        </w:rPr>
        <w:tab/>
        <w:t>Initiation</w:t>
      </w:r>
      <w:bookmarkEnd w:id="1314"/>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315"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315"/>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316"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316"/>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317" w:name="_Toc171467646"/>
      <w:bookmarkStart w:id="1318"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317"/>
    </w:p>
    <w:p w14:paraId="466A592B" w14:textId="55564E67" w:rsidR="00DF31E6" w:rsidRPr="002D3917" w:rsidRDefault="006F34A7" w:rsidP="00DF31E6">
      <w:pPr>
        <w:pStyle w:val="Heading4"/>
        <w:rPr>
          <w:lang w:eastAsia="zh-CN"/>
        </w:rPr>
      </w:pPr>
      <w:bookmarkStart w:id="1319" w:name="_Toc171467647"/>
      <w:r w:rsidRPr="002D3917">
        <w:rPr>
          <w:lang w:eastAsia="zh-CN"/>
        </w:rPr>
        <w:t>5.10</w:t>
      </w:r>
      <w:r w:rsidR="00DF31E6" w:rsidRPr="002D3917">
        <w:rPr>
          <w:lang w:eastAsia="zh-CN"/>
        </w:rPr>
        <w:t>.3.1</w:t>
      </w:r>
      <w:r w:rsidR="00DF31E6" w:rsidRPr="002D3917">
        <w:rPr>
          <w:lang w:eastAsia="zh-CN"/>
        </w:rPr>
        <w:tab/>
        <w:t>General</w:t>
      </w:r>
      <w:bookmarkEnd w:id="1319"/>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320" w:name="_Hlk148603447"/>
      <w:bookmarkStart w:id="1321"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320"/>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321"/>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322" w:name="_Toc171467648"/>
      <w:r w:rsidRPr="002D3917">
        <w:rPr>
          <w:lang w:eastAsia="zh-CN"/>
        </w:rPr>
        <w:t>5.10</w:t>
      </w:r>
      <w:r w:rsidR="00DF31E6" w:rsidRPr="002D3917">
        <w:rPr>
          <w:lang w:eastAsia="zh-CN"/>
        </w:rPr>
        <w:t>.3.2</w:t>
      </w:r>
      <w:r w:rsidR="00DF31E6" w:rsidRPr="002D3917">
        <w:rPr>
          <w:lang w:eastAsia="zh-CN"/>
        </w:rPr>
        <w:tab/>
        <w:t>Multicast MRB establishment</w:t>
      </w:r>
      <w:bookmarkEnd w:id="1322"/>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323" w:name="_Toc171467649"/>
      <w:r w:rsidRPr="002D3917">
        <w:rPr>
          <w:lang w:eastAsia="zh-CN"/>
        </w:rPr>
        <w:t>5.10</w:t>
      </w:r>
      <w:r w:rsidR="00DF31E6" w:rsidRPr="002D3917">
        <w:rPr>
          <w:lang w:eastAsia="zh-CN"/>
        </w:rPr>
        <w:t>.3.3</w:t>
      </w:r>
      <w:r w:rsidR="00DF31E6" w:rsidRPr="002D3917">
        <w:rPr>
          <w:lang w:eastAsia="zh-CN"/>
        </w:rPr>
        <w:tab/>
        <w:t>Multicast MRB release</w:t>
      </w:r>
      <w:bookmarkEnd w:id="1323"/>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318"/>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324" w:name="_Toc60777073"/>
      <w:bookmarkStart w:id="1325" w:name="_Toc171467650"/>
      <w:r w:rsidRPr="002D3917">
        <w:lastRenderedPageBreak/>
        <w:t>6</w:t>
      </w:r>
      <w:r w:rsidRPr="002D3917">
        <w:tab/>
        <w:t>Protocol data units, formats and parameters (ASN.1)</w:t>
      </w:r>
      <w:bookmarkEnd w:id="1324"/>
      <w:bookmarkEnd w:id="1325"/>
    </w:p>
    <w:p w14:paraId="3D67480F" w14:textId="77777777" w:rsidR="00394471" w:rsidRPr="002D3917" w:rsidRDefault="00394471" w:rsidP="00394471">
      <w:pPr>
        <w:pStyle w:val="Heading2"/>
      </w:pPr>
      <w:bookmarkStart w:id="1326" w:name="_Toc60777074"/>
      <w:bookmarkStart w:id="1327" w:name="_Toc171467651"/>
      <w:r w:rsidRPr="002D3917">
        <w:t>6.1</w:t>
      </w:r>
      <w:r w:rsidRPr="002D3917">
        <w:tab/>
        <w:t>General</w:t>
      </w:r>
      <w:bookmarkEnd w:id="1326"/>
      <w:bookmarkEnd w:id="1327"/>
    </w:p>
    <w:p w14:paraId="3E443992" w14:textId="77777777" w:rsidR="00394471" w:rsidRPr="002D3917" w:rsidRDefault="00394471" w:rsidP="00394471">
      <w:pPr>
        <w:pStyle w:val="Heading3"/>
      </w:pPr>
      <w:bookmarkStart w:id="1328" w:name="_Toc60777075"/>
      <w:bookmarkStart w:id="1329" w:name="_Toc171467652"/>
      <w:r w:rsidRPr="002D3917">
        <w:t>6.1.1</w:t>
      </w:r>
      <w:r w:rsidRPr="002D3917">
        <w:tab/>
        <w:t>Introduction</w:t>
      </w:r>
      <w:bookmarkEnd w:id="1328"/>
      <w:bookmarkEnd w:id="1329"/>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330" w:name="_Toc60777076"/>
      <w:bookmarkStart w:id="1331" w:name="_Toc171467653"/>
      <w:r w:rsidRPr="002D3917">
        <w:t>6.1.2</w:t>
      </w:r>
      <w:r w:rsidRPr="002D3917">
        <w:tab/>
        <w:t>Need codes and conditions for optional fields</w:t>
      </w:r>
      <w:bookmarkEnd w:id="1330"/>
      <w:bookmarkEnd w:id="1331"/>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32" w:name="_Toc60777077"/>
      <w:bookmarkStart w:id="1333" w:name="_Toc171467654"/>
      <w:r w:rsidRPr="002D3917">
        <w:t>6.1.3</w:t>
      </w:r>
      <w:r w:rsidRPr="002D3917">
        <w:tab/>
        <w:t>General rules</w:t>
      </w:r>
      <w:bookmarkEnd w:id="1332"/>
      <w:bookmarkEnd w:id="1333"/>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34" w:name="_Toc60777078"/>
      <w:bookmarkStart w:id="1335" w:name="_Toc171467655"/>
      <w:r w:rsidRPr="002D3917">
        <w:t>6.2</w:t>
      </w:r>
      <w:r w:rsidRPr="002D3917">
        <w:tab/>
        <w:t>RRC messages</w:t>
      </w:r>
      <w:bookmarkEnd w:id="1334"/>
      <w:bookmarkEnd w:id="1335"/>
    </w:p>
    <w:p w14:paraId="4BEF3DEF" w14:textId="77777777" w:rsidR="00394471" w:rsidRPr="002D3917" w:rsidRDefault="00394471" w:rsidP="00394471">
      <w:pPr>
        <w:pStyle w:val="Heading3"/>
      </w:pPr>
      <w:bookmarkStart w:id="1336" w:name="_Toc60777079"/>
      <w:bookmarkStart w:id="1337" w:name="_Toc171467656"/>
      <w:r w:rsidRPr="002D3917">
        <w:t>6.2.1</w:t>
      </w:r>
      <w:r w:rsidRPr="002D3917">
        <w:tab/>
        <w:t>General message structure</w:t>
      </w:r>
      <w:bookmarkEnd w:id="1336"/>
      <w:bookmarkEnd w:id="1337"/>
    </w:p>
    <w:p w14:paraId="3427D59D" w14:textId="77777777" w:rsidR="00394471" w:rsidRPr="002D3917" w:rsidRDefault="00394471" w:rsidP="00394471">
      <w:pPr>
        <w:pStyle w:val="Heading4"/>
        <w:rPr>
          <w:i/>
          <w:iCs/>
          <w:noProof/>
          <w:lang w:eastAsia="zh-CN"/>
        </w:rPr>
      </w:pPr>
      <w:bookmarkStart w:id="1338" w:name="_Toc60777080"/>
      <w:bookmarkStart w:id="1339" w:name="_Toc171467657"/>
      <w:r w:rsidRPr="002D3917">
        <w:rPr>
          <w:i/>
          <w:iCs/>
          <w:lang w:eastAsia="zh-CN"/>
        </w:rPr>
        <w:t>–</w:t>
      </w:r>
      <w:r w:rsidRPr="002D3917">
        <w:rPr>
          <w:i/>
          <w:iCs/>
          <w:lang w:eastAsia="zh-CN"/>
        </w:rPr>
        <w:tab/>
      </w:r>
      <w:r w:rsidRPr="002D3917">
        <w:rPr>
          <w:i/>
          <w:iCs/>
          <w:noProof/>
          <w:lang w:eastAsia="zh-CN"/>
        </w:rPr>
        <w:t>NR-RRC-Definitions</w:t>
      </w:r>
      <w:bookmarkEnd w:id="1338"/>
      <w:bookmarkEnd w:id="1339"/>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40" w:name="_Hlk99920787"/>
    </w:p>
    <w:bookmarkEnd w:id="1340"/>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41" w:name="_Toc60777081"/>
      <w:bookmarkStart w:id="1342" w:name="_Toc171467658"/>
      <w:r w:rsidRPr="002D3917">
        <w:rPr>
          <w:i/>
          <w:iCs/>
        </w:rPr>
        <w:t>–</w:t>
      </w:r>
      <w:r w:rsidRPr="002D3917">
        <w:rPr>
          <w:i/>
          <w:iCs/>
        </w:rPr>
        <w:tab/>
        <w:t>BCCH-BCH-Message</w:t>
      </w:r>
      <w:bookmarkEnd w:id="1341"/>
      <w:bookmarkEnd w:id="1342"/>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43" w:name="_Toc60777082"/>
      <w:bookmarkStart w:id="1344" w:name="_Toc171467659"/>
      <w:r w:rsidRPr="002D3917">
        <w:rPr>
          <w:i/>
          <w:iCs/>
        </w:rPr>
        <w:t>–</w:t>
      </w:r>
      <w:r w:rsidRPr="002D3917">
        <w:rPr>
          <w:i/>
          <w:iCs/>
        </w:rPr>
        <w:tab/>
        <w:t>BCCH-DL-SCH-Message</w:t>
      </w:r>
      <w:bookmarkEnd w:id="1343"/>
      <w:bookmarkEnd w:id="1344"/>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45" w:name="_Toc60777083"/>
      <w:bookmarkStart w:id="1346" w:name="_Toc171467660"/>
      <w:r w:rsidRPr="002D3917">
        <w:t>–</w:t>
      </w:r>
      <w:r w:rsidRPr="002D3917">
        <w:tab/>
      </w:r>
      <w:r w:rsidRPr="002D3917">
        <w:rPr>
          <w:i/>
          <w:noProof/>
        </w:rPr>
        <w:t>DL-CCCH-Message</w:t>
      </w:r>
      <w:bookmarkEnd w:id="1345"/>
      <w:bookmarkEnd w:id="1346"/>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47" w:name="_Toc60777084"/>
      <w:bookmarkStart w:id="1348" w:name="_Toc171467661"/>
      <w:r w:rsidRPr="002D3917">
        <w:rPr>
          <w:i/>
          <w:iCs/>
        </w:rPr>
        <w:t>–</w:t>
      </w:r>
      <w:r w:rsidRPr="002D3917">
        <w:rPr>
          <w:i/>
          <w:iCs/>
        </w:rPr>
        <w:tab/>
      </w:r>
      <w:r w:rsidRPr="002D3917">
        <w:rPr>
          <w:i/>
          <w:iCs/>
          <w:noProof/>
        </w:rPr>
        <w:t>DL-DCCH-Message</w:t>
      </w:r>
      <w:bookmarkEnd w:id="1347"/>
      <w:bookmarkEnd w:id="1348"/>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49" w:name="_Toc171467662"/>
      <w:r w:rsidRPr="002D3917">
        <w:rPr>
          <w:i/>
          <w:iCs/>
        </w:rPr>
        <w:t>–</w:t>
      </w:r>
      <w:r w:rsidRPr="002D3917">
        <w:rPr>
          <w:i/>
          <w:iCs/>
        </w:rPr>
        <w:tab/>
        <w:t>MCCH-Message</w:t>
      </w:r>
      <w:bookmarkEnd w:id="1349"/>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50" w:name="_Toc171467663"/>
      <w:r w:rsidRPr="002D3917">
        <w:rPr>
          <w:i/>
          <w:iCs/>
        </w:rPr>
        <w:t>–</w:t>
      </w:r>
      <w:r w:rsidRPr="002D3917">
        <w:rPr>
          <w:i/>
          <w:iCs/>
        </w:rPr>
        <w:tab/>
        <w:t>MulticastMCCH-Message</w:t>
      </w:r>
      <w:bookmarkEnd w:id="1350"/>
    </w:p>
    <w:p w14:paraId="2DD25D44" w14:textId="0F55F47D" w:rsidR="00DF31E6" w:rsidRPr="002D3917" w:rsidRDefault="00DF31E6" w:rsidP="00DF31E6">
      <w:pPr>
        <w:rPr>
          <w:lang w:eastAsia="zh-CN"/>
        </w:rPr>
      </w:pPr>
      <w:r w:rsidRPr="002D3917">
        <w:rPr>
          <w:lang w:eastAsia="zh-CN"/>
        </w:rPr>
        <w:t xml:space="preserve">The </w:t>
      </w:r>
      <w:bookmarkStart w:id="1351" w:name="_Hlk152352911"/>
      <w:r w:rsidRPr="002D3917">
        <w:rPr>
          <w:i/>
          <w:lang w:eastAsia="zh-CN"/>
        </w:rPr>
        <w:t>MulticastMCCH-Message</w:t>
      </w:r>
      <w:bookmarkEnd w:id="1351"/>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52" w:name="_Toc60777085"/>
      <w:bookmarkStart w:id="1353" w:name="_Toc171467664"/>
      <w:r w:rsidRPr="002D3917">
        <w:rPr>
          <w:i/>
          <w:iCs/>
        </w:rPr>
        <w:t>–</w:t>
      </w:r>
      <w:r w:rsidRPr="002D3917">
        <w:rPr>
          <w:i/>
          <w:iCs/>
        </w:rPr>
        <w:tab/>
        <w:t>PCCH-Message</w:t>
      </w:r>
      <w:bookmarkEnd w:id="1352"/>
      <w:bookmarkEnd w:id="1353"/>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54" w:name="_Toc60777086"/>
      <w:bookmarkStart w:id="1355" w:name="_Toc171467665"/>
      <w:r w:rsidRPr="002D3917">
        <w:t>–</w:t>
      </w:r>
      <w:r w:rsidRPr="002D3917">
        <w:tab/>
      </w:r>
      <w:r w:rsidRPr="002D3917">
        <w:rPr>
          <w:i/>
          <w:noProof/>
        </w:rPr>
        <w:t>UL-CCCH-Message</w:t>
      </w:r>
      <w:bookmarkEnd w:id="1354"/>
      <w:bookmarkEnd w:id="1355"/>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56" w:name="_Toc60777087"/>
      <w:bookmarkStart w:id="1357" w:name="_Toc171467666"/>
      <w:r w:rsidRPr="002D3917">
        <w:rPr>
          <w:i/>
          <w:iCs/>
        </w:rPr>
        <w:t>–</w:t>
      </w:r>
      <w:r w:rsidRPr="002D3917">
        <w:rPr>
          <w:i/>
          <w:iCs/>
        </w:rPr>
        <w:tab/>
        <w:t>UL-CCCH1-Message</w:t>
      </w:r>
      <w:bookmarkEnd w:id="1356"/>
      <w:bookmarkEnd w:id="1357"/>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58" w:name="_Toc60777088"/>
      <w:bookmarkStart w:id="1359" w:name="_Toc171467667"/>
      <w:r w:rsidRPr="002D3917">
        <w:rPr>
          <w:i/>
          <w:iCs/>
        </w:rPr>
        <w:t>–</w:t>
      </w:r>
      <w:r w:rsidRPr="002D3917">
        <w:rPr>
          <w:i/>
          <w:iCs/>
        </w:rPr>
        <w:tab/>
      </w:r>
      <w:r w:rsidRPr="002D3917">
        <w:rPr>
          <w:i/>
          <w:iCs/>
          <w:noProof/>
        </w:rPr>
        <w:t>UL-DCCH-Message</w:t>
      </w:r>
      <w:bookmarkEnd w:id="1358"/>
      <w:bookmarkEnd w:id="1359"/>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60" w:name="_Toc60777089"/>
      <w:bookmarkStart w:id="1361" w:name="_Toc171467668"/>
      <w:bookmarkStart w:id="1362" w:name="_Hlk54206646"/>
      <w:r w:rsidRPr="002D3917">
        <w:lastRenderedPageBreak/>
        <w:t>6.2.2</w:t>
      </w:r>
      <w:r w:rsidRPr="002D3917">
        <w:tab/>
        <w:t>Message definitions</w:t>
      </w:r>
      <w:bookmarkEnd w:id="1360"/>
      <w:bookmarkEnd w:id="1361"/>
    </w:p>
    <w:p w14:paraId="67F253FE" w14:textId="77777777" w:rsidR="00394471" w:rsidRPr="002D3917" w:rsidRDefault="00394471" w:rsidP="00394471">
      <w:pPr>
        <w:pStyle w:val="Heading4"/>
        <w:rPr>
          <w:rFonts w:eastAsia="SimSun"/>
          <w:lang w:eastAsia="zh-CN"/>
        </w:rPr>
      </w:pPr>
      <w:bookmarkStart w:id="1363" w:name="_Toc60777090"/>
      <w:bookmarkStart w:id="1364" w:name="_Toc171467669"/>
      <w:bookmarkEnd w:id="1362"/>
      <w:r w:rsidRPr="002D3917">
        <w:t>–</w:t>
      </w:r>
      <w:r w:rsidRPr="002D3917">
        <w:tab/>
      </w:r>
      <w:r w:rsidRPr="002D3917">
        <w:rPr>
          <w:rFonts w:eastAsia="SimSun"/>
          <w:i/>
          <w:noProof/>
          <w:lang w:eastAsia="zh-CN"/>
        </w:rPr>
        <w:t>CounterCheck</w:t>
      </w:r>
      <w:bookmarkEnd w:id="1363"/>
      <w:bookmarkEnd w:id="1364"/>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65" w:name="_Toc60777091"/>
      <w:bookmarkStart w:id="1366" w:name="_Toc171467670"/>
      <w:r w:rsidRPr="002D3917">
        <w:t>–</w:t>
      </w:r>
      <w:r w:rsidRPr="002D3917">
        <w:tab/>
      </w:r>
      <w:r w:rsidRPr="002D3917">
        <w:rPr>
          <w:rFonts w:eastAsia="SimSun"/>
          <w:i/>
          <w:noProof/>
          <w:lang w:eastAsia="zh-CN"/>
        </w:rPr>
        <w:t>CounterCheckResponse</w:t>
      </w:r>
      <w:bookmarkEnd w:id="1365"/>
      <w:bookmarkEnd w:id="1366"/>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67" w:name="_Toc60777092"/>
      <w:bookmarkStart w:id="1368" w:name="_Toc171467671"/>
      <w:r w:rsidRPr="002D3917">
        <w:t>–</w:t>
      </w:r>
      <w:r w:rsidRPr="002D3917">
        <w:tab/>
      </w:r>
      <w:r w:rsidRPr="002D3917">
        <w:rPr>
          <w:bCs/>
          <w:i/>
          <w:iCs/>
          <w:noProof/>
        </w:rPr>
        <w:t>DedicatedSIBRequest</w:t>
      </w:r>
      <w:bookmarkEnd w:id="1367"/>
      <w:bookmarkEnd w:id="1368"/>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69" w:name="_Toc60777093"/>
      <w:bookmarkStart w:id="1370" w:name="_Toc171467672"/>
      <w:r w:rsidRPr="002D3917">
        <w:t>–</w:t>
      </w:r>
      <w:r w:rsidRPr="002D3917">
        <w:tab/>
      </w:r>
      <w:r w:rsidRPr="002D3917">
        <w:rPr>
          <w:i/>
          <w:iCs/>
        </w:rPr>
        <w:t>DLDedicatedMessageSegment</w:t>
      </w:r>
      <w:bookmarkEnd w:id="1369"/>
      <w:bookmarkEnd w:id="1370"/>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71" w:name="_Toc60777094"/>
      <w:bookmarkStart w:id="1372" w:name="_Toc171467673"/>
      <w:r w:rsidRPr="002D3917">
        <w:t>–</w:t>
      </w:r>
      <w:r w:rsidRPr="002D3917">
        <w:tab/>
      </w:r>
      <w:r w:rsidRPr="002D3917">
        <w:rPr>
          <w:i/>
        </w:rPr>
        <w:t>DLInformationTransfer</w:t>
      </w:r>
      <w:bookmarkEnd w:id="1371"/>
      <w:bookmarkEnd w:id="1372"/>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73" w:name="_Toc60777095"/>
      <w:bookmarkStart w:id="1374" w:name="_Toc171467674"/>
      <w:r w:rsidRPr="002D3917">
        <w:rPr>
          <w:i/>
          <w:iCs/>
        </w:rPr>
        <w:t>–</w:t>
      </w:r>
      <w:r w:rsidRPr="002D3917">
        <w:rPr>
          <w:i/>
          <w:iCs/>
        </w:rPr>
        <w:tab/>
        <w:t>DL</w:t>
      </w:r>
      <w:r w:rsidRPr="002D3917">
        <w:rPr>
          <w:i/>
          <w:iCs/>
          <w:noProof/>
        </w:rPr>
        <w:t>InformationTransferMRDC</w:t>
      </w:r>
      <w:bookmarkEnd w:id="1373"/>
      <w:bookmarkEnd w:id="1374"/>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75" w:name="_Toc60777096"/>
      <w:bookmarkStart w:id="1376" w:name="_Toc171467675"/>
      <w:r w:rsidRPr="002D3917">
        <w:t>–</w:t>
      </w:r>
      <w:r w:rsidRPr="002D3917">
        <w:tab/>
      </w:r>
      <w:r w:rsidRPr="002D3917">
        <w:rPr>
          <w:i/>
          <w:noProof/>
        </w:rPr>
        <w:t>FailureInformation</w:t>
      </w:r>
      <w:bookmarkEnd w:id="1375"/>
      <w:bookmarkEnd w:id="1376"/>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77" w:name="_Toc60777097"/>
      <w:bookmarkStart w:id="1378" w:name="_Toc171467676"/>
      <w:r w:rsidRPr="002D3917">
        <w:t>–</w:t>
      </w:r>
      <w:r w:rsidRPr="002D3917">
        <w:tab/>
      </w:r>
      <w:r w:rsidRPr="002D3917">
        <w:rPr>
          <w:rFonts w:eastAsia="SimSun"/>
          <w:i/>
          <w:iCs/>
          <w:lang w:eastAsia="zh-CN"/>
        </w:rPr>
        <w:t>IABOtherInformation</w:t>
      </w:r>
      <w:bookmarkEnd w:id="1377"/>
      <w:bookmarkEnd w:id="1378"/>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79" w:name="_Toc171467677"/>
      <w:r w:rsidRPr="002D3917">
        <w:rPr>
          <w:i/>
          <w:iCs/>
        </w:rPr>
        <w:t>–</w:t>
      </w:r>
      <w:r w:rsidRPr="002D3917">
        <w:rPr>
          <w:i/>
          <w:iCs/>
        </w:rPr>
        <w:tab/>
        <w:t>IndirectPathFailureInformation</w:t>
      </w:r>
      <w:bookmarkEnd w:id="1379"/>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80" w:name="_Toc60777098"/>
    </w:p>
    <w:p w14:paraId="226E6A39" w14:textId="56D740EF" w:rsidR="00394471" w:rsidRPr="002D3917" w:rsidRDefault="00394471" w:rsidP="00394471">
      <w:pPr>
        <w:pStyle w:val="Heading4"/>
        <w:rPr>
          <w:rFonts w:eastAsia="MS Mincho"/>
        </w:rPr>
      </w:pPr>
      <w:bookmarkStart w:id="1381" w:name="_Toc171467678"/>
      <w:r w:rsidRPr="002D3917">
        <w:rPr>
          <w:rFonts w:eastAsia="MS Mincho"/>
        </w:rPr>
        <w:t>–</w:t>
      </w:r>
      <w:r w:rsidRPr="002D3917">
        <w:rPr>
          <w:rFonts w:eastAsia="MS Mincho"/>
        </w:rPr>
        <w:tab/>
      </w:r>
      <w:r w:rsidRPr="002D3917">
        <w:rPr>
          <w:rFonts w:eastAsia="MS Mincho"/>
          <w:i/>
        </w:rPr>
        <w:t>LocationMeasurementIndication</w:t>
      </w:r>
      <w:bookmarkEnd w:id="1380"/>
      <w:bookmarkEnd w:id="1381"/>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82" w:name="_Toc60777099"/>
      <w:bookmarkStart w:id="1383" w:name="_Toc171467679"/>
      <w:r w:rsidRPr="002D3917">
        <w:rPr>
          <w:rFonts w:eastAsia="MS Mincho"/>
        </w:rPr>
        <w:t>–</w:t>
      </w:r>
      <w:r w:rsidRPr="002D3917">
        <w:rPr>
          <w:rFonts w:eastAsia="MS Mincho"/>
        </w:rPr>
        <w:tab/>
      </w:r>
      <w:r w:rsidRPr="002D3917">
        <w:rPr>
          <w:rFonts w:eastAsia="MS Mincho"/>
          <w:i/>
        </w:rPr>
        <w:t>LoggedMeasurementConfiguration</w:t>
      </w:r>
      <w:bookmarkEnd w:id="1382"/>
      <w:bookmarkEnd w:id="1383"/>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84" w:name="_Toc171467680"/>
      <w:r w:rsidRPr="002D3917">
        <w:rPr>
          <w:i/>
          <w:iCs/>
        </w:rPr>
        <w:t>–</w:t>
      </w:r>
      <w:r w:rsidRPr="002D3917">
        <w:rPr>
          <w:i/>
          <w:iCs/>
        </w:rPr>
        <w:tab/>
        <w:t>MBSBroadcastConfiguration</w:t>
      </w:r>
      <w:bookmarkEnd w:id="1384"/>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85" w:name="_Toc171467681"/>
      <w:r w:rsidRPr="002D3917">
        <w:rPr>
          <w:i/>
          <w:iCs/>
        </w:rPr>
        <w:lastRenderedPageBreak/>
        <w:t>–</w:t>
      </w:r>
      <w:r w:rsidRPr="002D3917">
        <w:rPr>
          <w:i/>
          <w:iCs/>
        </w:rPr>
        <w:tab/>
        <w:t>MBSInterestIndication</w:t>
      </w:r>
      <w:bookmarkEnd w:id="1385"/>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86" w:name="_Toc171467682"/>
      <w:r w:rsidRPr="002D3917">
        <w:rPr>
          <w:i/>
          <w:iCs/>
        </w:rPr>
        <w:t>–</w:t>
      </w:r>
      <w:r w:rsidRPr="002D3917">
        <w:rPr>
          <w:i/>
          <w:iCs/>
        </w:rPr>
        <w:tab/>
        <w:t>MBSMulticastConfiguration</w:t>
      </w:r>
      <w:bookmarkEnd w:id="1386"/>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87" w:name="_Toc60777100"/>
      <w:bookmarkStart w:id="1388" w:name="_Toc171467683"/>
      <w:r w:rsidRPr="002D3917">
        <w:rPr>
          <w:i/>
          <w:iCs/>
        </w:rPr>
        <w:t>–</w:t>
      </w:r>
      <w:r w:rsidRPr="002D3917">
        <w:rPr>
          <w:i/>
          <w:iCs/>
        </w:rPr>
        <w:tab/>
        <w:t>MCGFailureInformation</w:t>
      </w:r>
      <w:bookmarkEnd w:id="1387"/>
      <w:bookmarkEnd w:id="1388"/>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89" w:name="_Toc60777101"/>
      <w:bookmarkStart w:id="1390" w:name="_Toc171467684"/>
      <w:r w:rsidRPr="002D3917">
        <w:rPr>
          <w:rFonts w:eastAsia="MS Mincho"/>
        </w:rPr>
        <w:lastRenderedPageBreak/>
        <w:t>–</w:t>
      </w:r>
      <w:r w:rsidRPr="002D3917">
        <w:rPr>
          <w:rFonts w:eastAsia="MS Mincho"/>
        </w:rPr>
        <w:tab/>
      </w:r>
      <w:r w:rsidRPr="002D3917">
        <w:rPr>
          <w:rFonts w:eastAsia="MS Mincho"/>
          <w:i/>
        </w:rPr>
        <w:t>MeasurementReport</w:t>
      </w:r>
      <w:bookmarkEnd w:id="1389"/>
      <w:bookmarkEnd w:id="1390"/>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91" w:name="_Toc171467685"/>
      <w:r w:rsidRPr="002D3917">
        <w:rPr>
          <w:rFonts w:eastAsia="MS Mincho"/>
        </w:rPr>
        <w:t>–</w:t>
      </w:r>
      <w:r w:rsidRPr="002D3917">
        <w:rPr>
          <w:rFonts w:eastAsia="MS Mincho"/>
        </w:rPr>
        <w:tab/>
      </w:r>
      <w:r w:rsidRPr="002D3917">
        <w:rPr>
          <w:rFonts w:eastAsia="MS Mincho"/>
          <w:i/>
        </w:rPr>
        <w:t>MeasurementReportAppLayer</w:t>
      </w:r>
      <w:bookmarkEnd w:id="1391"/>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92"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93"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93"/>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92"/>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94"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94"/>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95" w:name="_Toc60777102"/>
      <w:bookmarkStart w:id="1396" w:name="_Toc171467686"/>
      <w:r w:rsidRPr="002D3917">
        <w:t>–</w:t>
      </w:r>
      <w:r w:rsidRPr="002D3917">
        <w:tab/>
      </w:r>
      <w:r w:rsidRPr="002D3917">
        <w:rPr>
          <w:i/>
        </w:rPr>
        <w:t>MIB</w:t>
      </w:r>
      <w:bookmarkEnd w:id="1395"/>
      <w:bookmarkEnd w:id="1396"/>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97" w:name="_Toc60777103"/>
      <w:bookmarkStart w:id="1398" w:name="_Toc171467687"/>
      <w:r w:rsidRPr="002D3917">
        <w:t>–</w:t>
      </w:r>
      <w:r w:rsidRPr="002D3917">
        <w:tab/>
      </w:r>
      <w:r w:rsidRPr="002D3917">
        <w:rPr>
          <w:i/>
        </w:rPr>
        <w:t>MobilityFromNRCommand</w:t>
      </w:r>
      <w:bookmarkEnd w:id="1397"/>
      <w:bookmarkEnd w:id="1398"/>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99" w:name="_Toc60777104"/>
      <w:bookmarkStart w:id="1400" w:name="_Toc171467688"/>
      <w:r w:rsidRPr="002D3917">
        <w:t>–</w:t>
      </w:r>
      <w:r w:rsidRPr="002D3917">
        <w:tab/>
      </w:r>
      <w:r w:rsidRPr="002D3917">
        <w:rPr>
          <w:i/>
        </w:rPr>
        <w:t>Paging</w:t>
      </w:r>
      <w:bookmarkEnd w:id="1399"/>
      <w:bookmarkEnd w:id="1400"/>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401" w:name="_Toc60777105"/>
      <w:bookmarkStart w:id="1402" w:name="_Toc171467689"/>
      <w:r w:rsidRPr="002D3917">
        <w:t>–</w:t>
      </w:r>
      <w:r w:rsidRPr="002D3917">
        <w:tab/>
      </w:r>
      <w:r w:rsidRPr="002D3917">
        <w:rPr>
          <w:i/>
          <w:noProof/>
        </w:rPr>
        <w:t>RRCReestablishment</w:t>
      </w:r>
      <w:bookmarkEnd w:id="1401"/>
      <w:bookmarkEnd w:id="1402"/>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403" w:name="_Toc60777106"/>
      <w:bookmarkStart w:id="1404" w:name="_Toc171467690"/>
      <w:r w:rsidRPr="002D3917">
        <w:t>–</w:t>
      </w:r>
      <w:r w:rsidRPr="002D3917">
        <w:tab/>
      </w:r>
      <w:r w:rsidRPr="002D3917">
        <w:rPr>
          <w:i/>
          <w:noProof/>
        </w:rPr>
        <w:t>RRCReestablishmentComplete</w:t>
      </w:r>
      <w:bookmarkEnd w:id="1403"/>
      <w:bookmarkEnd w:id="1404"/>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405" w:name="_Toc60777107"/>
      <w:bookmarkStart w:id="1406" w:name="_Toc171467691"/>
      <w:r w:rsidRPr="002D3917">
        <w:t>–</w:t>
      </w:r>
      <w:r w:rsidRPr="002D3917">
        <w:tab/>
      </w:r>
      <w:r w:rsidRPr="002D3917">
        <w:rPr>
          <w:i/>
          <w:noProof/>
        </w:rPr>
        <w:t>RRCReestablishmentRequest</w:t>
      </w:r>
      <w:bookmarkEnd w:id="1405"/>
      <w:bookmarkEnd w:id="1406"/>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407" w:name="_Toc60777108"/>
      <w:bookmarkStart w:id="1408" w:name="_Toc171467692"/>
      <w:r w:rsidRPr="002D3917">
        <w:t>–</w:t>
      </w:r>
      <w:r w:rsidRPr="002D3917">
        <w:tab/>
      </w:r>
      <w:r w:rsidRPr="002D3917">
        <w:rPr>
          <w:i/>
          <w:noProof/>
        </w:rPr>
        <w:t>RRCReconfiguration</w:t>
      </w:r>
      <w:bookmarkEnd w:id="1407"/>
      <w:bookmarkEnd w:id="1408"/>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61A161E8" w:rsidR="00CA18D2" w:rsidRPr="00E450AC" w:rsidRDefault="00CA18D2" w:rsidP="00E450AC">
      <w:pPr>
        <w:pStyle w:val="PL"/>
      </w:pPr>
      <w:r w:rsidRPr="00E450AC">
        <w:t xml:space="preserve">    nonCriticalExtension                    </w:t>
      </w:r>
      <w:r w:rsidR="002D4217" w:rsidRPr="00E450AC">
        <w:t xml:space="preserve">    </w:t>
      </w:r>
      <w:del w:id="1409" w:author="NR_pos_enh2-Core" w:date="2024-09-04T16:13:00Z">
        <w:r w:rsidRPr="00E450AC" w:rsidDel="00614C63">
          <w:rPr>
            <w:color w:val="993366"/>
          </w:rPr>
          <w:delText>SEQUENCE</w:delText>
        </w:r>
        <w:r w:rsidRPr="00E450AC" w:rsidDel="00614C63">
          <w:delText xml:space="preserve"> {}</w:delText>
        </w:r>
      </w:del>
      <w:ins w:id="1410" w:author="NR_pos_enh2-Core" w:date="2024-09-04T16:14:00Z">
        <w:r w:rsidR="00614C63" w:rsidRPr="00E450AC">
          <w:t>RRCReconfiguration-v18</w:t>
        </w:r>
      </w:ins>
      <w:ins w:id="1411" w:author="NR_pos_enh2-Core" w:date="2024-09-04T16:15:00Z">
        <w:r w:rsidR="00614C63">
          <w:t>xy</w:t>
        </w:r>
      </w:ins>
      <w:ins w:id="1412" w:author="NR_pos_enh2-Core" w:date="2024-09-04T16:14:00Z">
        <w:r w:rsidR="00614C63" w:rsidRPr="00E450AC">
          <w:t>-IEs</w:t>
        </w:r>
      </w:ins>
      <w:r w:rsidRPr="00E450AC">
        <w:t xml:space="preserve">                                                    </w:t>
      </w:r>
      <w:r w:rsidRPr="00E450AC">
        <w:rPr>
          <w:color w:val="993366"/>
        </w:rPr>
        <w:t>OPTIONAL</w:t>
      </w:r>
    </w:p>
    <w:p w14:paraId="244E5F6A" w14:textId="0B783550" w:rsidR="00B001B7" w:rsidRDefault="00CA18D2" w:rsidP="00E450AC">
      <w:pPr>
        <w:pStyle w:val="PL"/>
        <w:rPr>
          <w:ins w:id="1413" w:author="NR_pos_enh2-Core" w:date="2024-09-04T16:15:00Z"/>
        </w:rPr>
      </w:pPr>
      <w:r w:rsidRPr="00E450AC">
        <w:t>}</w:t>
      </w:r>
    </w:p>
    <w:p w14:paraId="556CC20A" w14:textId="77777777" w:rsidR="00614C63" w:rsidRDefault="00614C63" w:rsidP="00E450AC">
      <w:pPr>
        <w:pStyle w:val="PL"/>
        <w:rPr>
          <w:ins w:id="1414" w:author="NR_pos_enh2-Core" w:date="2024-09-04T16:15:00Z"/>
        </w:rPr>
      </w:pPr>
    </w:p>
    <w:p w14:paraId="74CBE5E7" w14:textId="22B26FC7" w:rsidR="00614C63" w:rsidRPr="00E450AC" w:rsidRDefault="00614C63" w:rsidP="00614C63">
      <w:pPr>
        <w:pStyle w:val="PL"/>
        <w:rPr>
          <w:ins w:id="1415" w:author="NR_pos_enh2-Core" w:date="2024-09-04T16:15:00Z"/>
        </w:rPr>
      </w:pPr>
      <w:ins w:id="1416" w:author="NR_pos_enh2-Core" w:date="2024-09-04T16:15:00Z">
        <w:r w:rsidRPr="00E450AC">
          <w:t>RRCReconfiguration-v18</w:t>
        </w:r>
        <w:r>
          <w:t>xy</w:t>
        </w:r>
        <w:r w:rsidRPr="00E450AC">
          <w:t xml:space="preserve">-IEs ::=        </w:t>
        </w:r>
        <w:r w:rsidRPr="00E450AC">
          <w:rPr>
            <w:color w:val="993366"/>
          </w:rPr>
          <w:t>SEQUENCE</w:t>
        </w:r>
        <w:r w:rsidRPr="00E450AC">
          <w:t xml:space="preserve"> {</w:t>
        </w:r>
      </w:ins>
    </w:p>
    <w:p w14:paraId="73010F1F" w14:textId="0CF38FAA" w:rsidR="00614C63" w:rsidRPr="00E450AC" w:rsidRDefault="00614C63" w:rsidP="00614C63">
      <w:pPr>
        <w:pStyle w:val="PL"/>
      </w:pPr>
      <w:ins w:id="1417" w:author="NR_pos_enh2-Core" w:date="2024-09-04T16:15:00Z">
        <w:r w:rsidRPr="00E450AC">
          <w:t xml:space="preserve">    </w:t>
        </w:r>
      </w:ins>
      <w:ins w:id="1418" w:author="NR_pos_enh2-Core" w:date="2024-09-04T16:16:00Z">
        <w:r w:rsidRPr="00E450AC">
          <w:t>otherConfig-v18</w:t>
        </w:r>
        <w:r>
          <w:t>xy</w:t>
        </w:r>
        <w:r w:rsidRPr="00E450AC">
          <w:t xml:space="preserve">                       OtherConfig-v18</w:t>
        </w:r>
        <w:r>
          <w:t>xy</w:t>
        </w:r>
        <w:r w:rsidRPr="00E450AC">
          <w:t xml:space="preserve">                                              </w:t>
        </w:r>
        <w:r w:rsidRPr="00E450AC">
          <w:rPr>
            <w:rFonts w:eastAsia="SimSun"/>
            <w:color w:val="993366"/>
          </w:rPr>
          <w:t>OPTIONAL</w:t>
        </w:r>
        <w:r w:rsidRPr="00E450AC">
          <w:t xml:space="preserve">, </w:t>
        </w:r>
        <w:r w:rsidRPr="00E450AC">
          <w:rPr>
            <w:rFonts w:eastAsia="SimSun"/>
            <w:color w:val="808080"/>
          </w:rPr>
          <w:t>-- Need M</w:t>
        </w:r>
      </w:ins>
    </w:p>
    <w:p w14:paraId="2E05DCEF" w14:textId="01D9DC65" w:rsidR="00CA18D2" w:rsidRDefault="00614C63" w:rsidP="00E450AC">
      <w:pPr>
        <w:pStyle w:val="PL"/>
        <w:rPr>
          <w:ins w:id="1419" w:author="NR_pos_enh2-Core" w:date="2024-09-04T16:16:00Z"/>
        </w:rPr>
      </w:pPr>
      <w:ins w:id="1420" w:author="NR_pos_enh2-Core" w:date="2024-09-04T16:16:00Z">
        <w:r>
          <w:t xml:space="preserve">    </w:t>
        </w:r>
        <w:r w:rsidRPr="00E450AC">
          <w:t xml:space="preserve">nonCriticalExtension    </w:t>
        </w:r>
      </w:ins>
      <w:ins w:id="1421" w:author="NR_pos_enh2-Core" w:date="2024-09-04T16:17:00Z">
        <w:r w:rsidR="000F762D">
          <w:t xml:space="preserve">            </w:t>
        </w:r>
      </w:ins>
      <w:ins w:id="1422" w:author="NR_pos_enh2-Core" w:date="2024-09-04T16:16:00Z">
        <w:r>
          <w:t xml:space="preserve">    SEQUENCE {}</w:t>
        </w:r>
      </w:ins>
      <w:ins w:id="1423" w:author="NR_pos_enh2-Core" w:date="2024-09-04T16:17:00Z">
        <w:r>
          <w:t xml:space="preserve">                                                    </w:t>
        </w:r>
        <w:r w:rsidRPr="00E450AC">
          <w:rPr>
            <w:color w:val="993366"/>
          </w:rPr>
          <w:t>OPTIONAL</w:t>
        </w:r>
      </w:ins>
    </w:p>
    <w:p w14:paraId="0648EDB0" w14:textId="723ADF0B" w:rsidR="00614C63" w:rsidRDefault="00614C63" w:rsidP="00E450AC">
      <w:pPr>
        <w:pStyle w:val="PL"/>
        <w:rPr>
          <w:ins w:id="1424" w:author="NR_pos_enh2-Core" w:date="2024-09-04T16:16:00Z"/>
        </w:rPr>
      </w:pPr>
      <w:ins w:id="1425" w:author="NR_pos_enh2-Core" w:date="2024-09-04T16:16:00Z">
        <w:r>
          <w:t>}</w:t>
        </w:r>
      </w:ins>
    </w:p>
    <w:p w14:paraId="71855505" w14:textId="77777777" w:rsidR="00614C63" w:rsidRPr="00E450AC" w:rsidRDefault="00614C63"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lastRenderedPageBreak/>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lastRenderedPageBreak/>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lastRenderedPageBreak/>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426" w:name="_Toc60777109"/>
      <w:bookmarkStart w:id="1427" w:name="_Toc171467693"/>
      <w:r w:rsidRPr="002D3917">
        <w:rPr>
          <w:i/>
          <w:iCs/>
        </w:rPr>
        <w:t>–</w:t>
      </w:r>
      <w:r w:rsidRPr="002D3917">
        <w:rPr>
          <w:i/>
          <w:iCs/>
        </w:rPr>
        <w:tab/>
      </w:r>
      <w:r w:rsidRPr="002D3917">
        <w:rPr>
          <w:i/>
          <w:iCs/>
          <w:noProof/>
        </w:rPr>
        <w:t>RRCReconfigurationComplete</w:t>
      </w:r>
      <w:bookmarkEnd w:id="1426"/>
      <w:bookmarkEnd w:id="1427"/>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428" w:name="_Toc60777110"/>
      <w:bookmarkStart w:id="1429" w:name="_Toc171467694"/>
      <w:r w:rsidRPr="002D3917">
        <w:t>–</w:t>
      </w:r>
      <w:r w:rsidRPr="002D3917">
        <w:tab/>
      </w:r>
      <w:r w:rsidRPr="002D3917">
        <w:rPr>
          <w:i/>
          <w:noProof/>
        </w:rPr>
        <w:t>RRCReject</w:t>
      </w:r>
      <w:bookmarkEnd w:id="1428"/>
      <w:bookmarkEnd w:id="1429"/>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430" w:name="_Toc60777111"/>
      <w:bookmarkStart w:id="1431" w:name="_Toc171467695"/>
      <w:r w:rsidRPr="002D3917">
        <w:t>–</w:t>
      </w:r>
      <w:r w:rsidRPr="002D3917">
        <w:tab/>
      </w:r>
      <w:r w:rsidRPr="002D3917">
        <w:rPr>
          <w:i/>
          <w:noProof/>
        </w:rPr>
        <w:t>RRCRelease</w:t>
      </w:r>
      <w:bookmarkEnd w:id="1430"/>
      <w:bookmarkEnd w:id="1431"/>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432" w:name="_Hlk95905177"/>
      <w:r w:rsidRPr="00E450AC">
        <w:t>cg-SDT-TA-Valid</w:t>
      </w:r>
      <w:bookmarkEnd w:id="1432"/>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EDC9FD3"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05F544" w:rsidR="00550122" w:rsidRPr="00E450AC" w:rsidRDefault="00550122" w:rsidP="00E450AC">
      <w:pPr>
        <w:pStyle w:val="PL"/>
      </w:pPr>
      <w:r w:rsidRPr="00E450AC">
        <w:t xml:space="preserve">    ...</w:t>
      </w:r>
    </w:p>
    <w:p w14:paraId="2F12093A" w14:textId="77777777" w:rsidR="00550122" w:rsidRPr="00E450AC" w:rsidRDefault="00550122" w:rsidP="00E450AC">
      <w:pPr>
        <w:pStyle w:val="PL"/>
      </w:pPr>
      <w:r w:rsidRPr="00E450AC">
        <w:t>}</w:t>
      </w:r>
    </w:p>
    <w:p w14:paraId="61F8C977" w14:textId="77777777" w:rsidR="00550122" w:rsidRPr="00E450AC" w:rsidRDefault="00550122" w:rsidP="00E450AC">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lastRenderedPageBreak/>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33" w:name="OLE_LINK39"/>
            <w:r w:rsidRPr="002D3917">
              <w:rPr>
                <w:b/>
                <w:bCs/>
                <w:i/>
                <w:iCs/>
              </w:rPr>
              <w:t>allowedCG-List</w:t>
            </w:r>
          </w:p>
          <w:bookmarkEnd w:id="1433"/>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64018954" w:rsidR="00E43714" w:rsidRPr="002D3917" w:rsidDel="002B39A6" w:rsidRDefault="00E43714" w:rsidP="00E05EBB">
            <w:pPr>
              <w:pStyle w:val="TAL"/>
              <w:rPr>
                <w:del w:id="1434" w:author="NR_pos_enh2-Core" w:date="2024-08-06T12:51:00Z"/>
                <w:rFonts w:cs="Arial"/>
                <w:szCs w:val="18"/>
                <w:lang w:eastAsia="ko-KR"/>
              </w:rPr>
            </w:pPr>
            <w:del w:id="1435" w:author="NR_pos_enh2-Core" w:date="2024-08-06T12:51:00Z">
              <w:r w:rsidRPr="002D3917" w:rsidDel="002B39A6">
                <w:rPr>
                  <w:rFonts w:cs="Arial"/>
                  <w:szCs w:val="18"/>
                  <w:lang w:eastAsia="ko-KR"/>
                </w:rPr>
                <w:delText xml:space="preserve">The below fields for the respective IEs are configured commonly in the validity area when </w:delText>
              </w:r>
              <w:r w:rsidRPr="002D3917" w:rsidDel="002B39A6">
                <w:rPr>
                  <w:rFonts w:cs="Arial"/>
                  <w:i/>
                  <w:iCs/>
                  <w:szCs w:val="18"/>
                </w:rPr>
                <w:delText xml:space="preserve">srs-PosRRC-InactiveValidityAreaPreConfigList/ srs-PosRRC-InactiveValidityAreaNonPreConfig </w:delText>
              </w:r>
              <w:r w:rsidRPr="002D3917" w:rsidDel="002B39A6">
                <w:rPr>
                  <w:rFonts w:cs="Arial"/>
                  <w:szCs w:val="18"/>
                  <w:lang w:eastAsia="ko-KR"/>
                </w:rPr>
                <w:delText>is configured:</w:delText>
              </w:r>
            </w:del>
          </w:p>
          <w:p w14:paraId="751E56FF" w14:textId="199F26BB" w:rsidR="00E43714" w:rsidRPr="002D3917" w:rsidDel="002B39A6" w:rsidRDefault="00E43714" w:rsidP="00E05EBB">
            <w:pPr>
              <w:pStyle w:val="TAL"/>
              <w:rPr>
                <w:del w:id="1436" w:author="NR_pos_enh2-Core" w:date="2024-08-06T12:51:00Z"/>
                <w:rFonts w:cs="Arial"/>
                <w:i/>
                <w:iCs/>
                <w:szCs w:val="18"/>
                <w:lang w:eastAsia="ko-KR"/>
              </w:rPr>
            </w:pPr>
            <w:del w:id="1437" w:author="NR_pos_enh2-Core" w:date="2024-08-06T12:51:00Z">
              <w:r w:rsidRPr="002D3917" w:rsidDel="002B39A6">
                <w:rPr>
                  <w:rFonts w:cs="Arial"/>
                  <w:i/>
                  <w:iCs/>
                  <w:szCs w:val="18"/>
                  <w:lang w:eastAsia="ko-KR"/>
                </w:rPr>
                <w:delText>IE SRS-PosResourceSet: srs-PosResourceSetId,</w:delText>
              </w:r>
              <w:r w:rsidRPr="002D3917" w:rsidDel="002B39A6">
                <w:rPr>
                  <w:rFonts w:cs="Arial"/>
                  <w:i/>
                  <w:iCs/>
                  <w:szCs w:val="18"/>
                  <w:lang w:eastAsia="ko-KR"/>
                </w:rPr>
                <w:tab/>
                <w:delText>srs-PosResourceSetIdList, srs-PosResourceIdList, resourceType, alpha, p0</w:delText>
              </w:r>
            </w:del>
          </w:p>
          <w:p w14:paraId="27FC7823" w14:textId="099D9BA5" w:rsidR="00E43714" w:rsidRPr="002D3917" w:rsidRDefault="00E43714" w:rsidP="00E05EBB">
            <w:pPr>
              <w:pStyle w:val="TAL"/>
              <w:rPr>
                <w:szCs w:val="22"/>
                <w:lang w:eastAsia="sv-SE"/>
              </w:rPr>
            </w:pPr>
            <w:del w:id="1438" w:author="NR_pos_enh2-Core" w:date="2024-08-06T12:51:00Z">
              <w:r w:rsidRPr="002D3917" w:rsidDel="002B39A6">
                <w:rPr>
                  <w:rFonts w:cs="Arial"/>
                  <w:i/>
                  <w:iCs/>
                  <w:szCs w:val="18"/>
                  <w:lang w:eastAsia="ko-KR"/>
                </w:rPr>
                <w:delText>IE SRS-PosResource: srs-PosResourceId, transmissionComb, resourceMapping, freqDomainShift, freqHopping, resourceType, groupOrSequenceHopping, sequenceID</w:delText>
              </w:r>
            </w:del>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39" w:name="_Toc60777112"/>
      <w:bookmarkStart w:id="1440" w:name="_Toc171467696"/>
      <w:r w:rsidRPr="002D3917">
        <w:t>–</w:t>
      </w:r>
      <w:r w:rsidRPr="002D3917">
        <w:tab/>
      </w:r>
      <w:r w:rsidRPr="002D3917">
        <w:rPr>
          <w:i/>
          <w:noProof/>
        </w:rPr>
        <w:t>RRCResume</w:t>
      </w:r>
      <w:bookmarkEnd w:id="1439"/>
      <w:bookmarkEnd w:id="1440"/>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41" w:name="_Toc60777113"/>
      <w:bookmarkStart w:id="1442" w:name="_Toc171467697"/>
      <w:r w:rsidRPr="002D3917">
        <w:t>–</w:t>
      </w:r>
      <w:r w:rsidRPr="002D3917">
        <w:tab/>
      </w:r>
      <w:r w:rsidRPr="002D3917">
        <w:rPr>
          <w:i/>
          <w:noProof/>
        </w:rPr>
        <w:t>RRCResumeComplete</w:t>
      </w:r>
      <w:bookmarkEnd w:id="1441"/>
      <w:bookmarkEnd w:id="1442"/>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43" w:name="_Toc60777114"/>
      <w:bookmarkStart w:id="1444" w:name="_Toc171467698"/>
      <w:r w:rsidRPr="002D3917">
        <w:t>–</w:t>
      </w:r>
      <w:r w:rsidRPr="002D3917">
        <w:tab/>
      </w:r>
      <w:r w:rsidRPr="002D3917">
        <w:rPr>
          <w:i/>
          <w:noProof/>
        </w:rPr>
        <w:t>RRCResumeRequest</w:t>
      </w:r>
      <w:bookmarkEnd w:id="1443"/>
      <w:bookmarkEnd w:id="1444"/>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45" w:name="_Toc60777115"/>
      <w:bookmarkStart w:id="1446" w:name="_Toc171467699"/>
      <w:r w:rsidRPr="002D3917">
        <w:t>–</w:t>
      </w:r>
      <w:r w:rsidRPr="002D3917">
        <w:tab/>
      </w:r>
      <w:r w:rsidRPr="002D3917">
        <w:rPr>
          <w:i/>
          <w:noProof/>
        </w:rPr>
        <w:t>RRCResumeRequest1</w:t>
      </w:r>
      <w:bookmarkEnd w:id="1445"/>
      <w:bookmarkEnd w:id="1446"/>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47" w:name="_Toc60777116"/>
      <w:bookmarkStart w:id="1448" w:name="_Toc171467700"/>
      <w:r w:rsidRPr="002D3917">
        <w:t>–</w:t>
      </w:r>
      <w:r w:rsidRPr="002D3917">
        <w:tab/>
      </w:r>
      <w:r w:rsidRPr="002D3917">
        <w:rPr>
          <w:i/>
          <w:noProof/>
        </w:rPr>
        <w:t>RRCSetup</w:t>
      </w:r>
      <w:bookmarkEnd w:id="1447"/>
      <w:bookmarkEnd w:id="1448"/>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49" w:name="_Toc60777117"/>
      <w:bookmarkStart w:id="1450" w:name="_Toc171467701"/>
      <w:r w:rsidRPr="002D3917">
        <w:t>–</w:t>
      </w:r>
      <w:r w:rsidRPr="002D3917">
        <w:tab/>
      </w:r>
      <w:r w:rsidRPr="002D3917">
        <w:rPr>
          <w:i/>
          <w:noProof/>
        </w:rPr>
        <w:t>RRCSetupComplete</w:t>
      </w:r>
      <w:bookmarkEnd w:id="1449"/>
      <w:bookmarkEnd w:id="1450"/>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51" w:name="_Toc60777118"/>
      <w:bookmarkStart w:id="1452" w:name="_Toc171467702"/>
      <w:r w:rsidRPr="002D3917">
        <w:rPr>
          <w:i/>
          <w:iCs/>
        </w:rPr>
        <w:t>–</w:t>
      </w:r>
      <w:r w:rsidRPr="002D3917">
        <w:rPr>
          <w:i/>
          <w:iCs/>
        </w:rPr>
        <w:tab/>
      </w:r>
      <w:r w:rsidRPr="002D3917">
        <w:rPr>
          <w:i/>
          <w:iCs/>
          <w:noProof/>
        </w:rPr>
        <w:t>RRCSetupRequest</w:t>
      </w:r>
      <w:bookmarkEnd w:id="1451"/>
      <w:bookmarkEnd w:id="1452"/>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53" w:name="_Toc60777119"/>
      <w:bookmarkStart w:id="1454" w:name="_Toc171467703"/>
      <w:r w:rsidRPr="002D3917">
        <w:lastRenderedPageBreak/>
        <w:t>–</w:t>
      </w:r>
      <w:r w:rsidRPr="002D3917">
        <w:tab/>
      </w:r>
      <w:r w:rsidRPr="002D3917">
        <w:rPr>
          <w:bCs/>
          <w:i/>
          <w:iCs/>
          <w:noProof/>
        </w:rPr>
        <w:t>RRCSystemInfoRequest</w:t>
      </w:r>
      <w:bookmarkEnd w:id="1453"/>
      <w:bookmarkEnd w:id="1454"/>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55" w:name="_Toc60777120"/>
      <w:bookmarkStart w:id="1456" w:name="_Toc171467704"/>
      <w:r w:rsidRPr="002D3917">
        <w:rPr>
          <w:i/>
          <w:iCs/>
        </w:rPr>
        <w:t>–</w:t>
      </w:r>
      <w:r w:rsidRPr="002D3917">
        <w:rPr>
          <w:i/>
          <w:iCs/>
        </w:rPr>
        <w:tab/>
        <w:t>SCGFailureInformation</w:t>
      </w:r>
      <w:bookmarkEnd w:id="1455"/>
      <w:bookmarkEnd w:id="1456"/>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57" w:name="_Toc60777121"/>
      <w:bookmarkStart w:id="1458" w:name="_Toc171467705"/>
      <w:r w:rsidRPr="002D3917">
        <w:rPr>
          <w:i/>
          <w:iCs/>
        </w:rPr>
        <w:t>–</w:t>
      </w:r>
      <w:r w:rsidRPr="002D3917">
        <w:rPr>
          <w:i/>
          <w:iCs/>
        </w:rPr>
        <w:tab/>
        <w:t>SCGFailureInformationEUTRA</w:t>
      </w:r>
      <w:bookmarkEnd w:id="1457"/>
      <w:bookmarkEnd w:id="1458"/>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59" w:name="_Toc60777122"/>
      <w:bookmarkStart w:id="1460" w:name="_Toc171467706"/>
      <w:r w:rsidRPr="002D3917">
        <w:t>–</w:t>
      </w:r>
      <w:r w:rsidRPr="002D3917">
        <w:tab/>
      </w:r>
      <w:r w:rsidRPr="002D3917">
        <w:rPr>
          <w:i/>
          <w:noProof/>
        </w:rPr>
        <w:t>SecurityModeCommand</w:t>
      </w:r>
      <w:bookmarkEnd w:id="1459"/>
      <w:bookmarkEnd w:id="1460"/>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61" w:name="_Toc60777123"/>
      <w:bookmarkStart w:id="1462" w:name="_Toc171467707"/>
      <w:r w:rsidRPr="002D3917">
        <w:t>–</w:t>
      </w:r>
      <w:r w:rsidRPr="002D3917">
        <w:tab/>
      </w:r>
      <w:r w:rsidRPr="002D3917">
        <w:rPr>
          <w:i/>
          <w:noProof/>
        </w:rPr>
        <w:t>SecurityModeComplete</w:t>
      </w:r>
      <w:bookmarkEnd w:id="1461"/>
      <w:bookmarkEnd w:id="1462"/>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63" w:name="_Toc60777124"/>
      <w:bookmarkStart w:id="1464" w:name="_Toc171467708"/>
      <w:r w:rsidRPr="002D3917">
        <w:t>–</w:t>
      </w:r>
      <w:r w:rsidRPr="002D3917">
        <w:tab/>
      </w:r>
      <w:r w:rsidRPr="002D3917">
        <w:rPr>
          <w:i/>
          <w:noProof/>
        </w:rPr>
        <w:t>SecurityModeFailure</w:t>
      </w:r>
      <w:bookmarkEnd w:id="1463"/>
      <w:bookmarkEnd w:id="1464"/>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65" w:name="_Toc60777125"/>
      <w:bookmarkStart w:id="1466" w:name="_Toc171467709"/>
      <w:r w:rsidRPr="002D3917">
        <w:t>–</w:t>
      </w:r>
      <w:r w:rsidRPr="002D3917">
        <w:tab/>
      </w:r>
      <w:r w:rsidRPr="002D3917">
        <w:rPr>
          <w:i/>
          <w:noProof/>
        </w:rPr>
        <w:t>SIB1</w:t>
      </w:r>
      <w:bookmarkEnd w:id="1465"/>
      <w:bookmarkEnd w:id="1466"/>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67" w:name="_Toc60777126"/>
      <w:bookmarkStart w:id="1468" w:name="_Toc171467710"/>
      <w:r w:rsidRPr="002D3917">
        <w:t>–</w:t>
      </w:r>
      <w:r w:rsidRPr="002D3917">
        <w:tab/>
      </w:r>
      <w:r w:rsidRPr="002D3917">
        <w:rPr>
          <w:i/>
          <w:iCs/>
        </w:rPr>
        <w:t>SidelinkUEInformation</w:t>
      </w:r>
      <w:r w:rsidRPr="002D3917">
        <w:rPr>
          <w:i/>
          <w:iCs/>
          <w:noProof/>
        </w:rPr>
        <w:t>NR</w:t>
      </w:r>
      <w:bookmarkEnd w:id="1467"/>
      <w:bookmarkEnd w:id="1468"/>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4C430B78"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del w:id="1469" w:author="NR_pos_enh2-Core" w:date="2024-08-20T11:12:00Z">
              <w:r w:rsidRPr="002D3917">
                <w:rPr>
                  <w:i/>
                  <w:iCs/>
                  <w:lang w:eastAsia="sv-SE"/>
                </w:rPr>
                <w:delText>sl-FreqInfoList</w:delText>
              </w:r>
              <w:r w:rsidRPr="002D3917">
                <w:rPr>
                  <w:lang w:eastAsia="sv-SE"/>
                </w:rPr>
                <w:delText xml:space="preserve"> </w:delText>
              </w:r>
            </w:del>
            <w:ins w:id="1470" w:author="NR_pos_enh2-Core" w:date="2024-08-20T11:12:00Z">
              <w:r w:rsidR="001C29EE">
                <w:rPr>
                  <w:i/>
                  <w:iCs/>
                  <w:lang w:eastAsia="sv-SE"/>
                </w:rPr>
                <w:t>sl-PosFreqInfoList</w:t>
              </w:r>
              <w:r w:rsidR="001C29EE">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the value 2 corresponds to the frequency of second entry in </w:t>
            </w:r>
            <w:del w:id="1471" w:author="NR_pos_enh2-Core" w:date="2024-08-20T11:13:00Z">
              <w:r w:rsidRPr="002D3917">
                <w:rPr>
                  <w:i/>
                  <w:iCs/>
                  <w:lang w:eastAsia="sv-SE"/>
                </w:rPr>
                <w:delText>sl-FreqInfoList</w:delText>
              </w:r>
              <w:r w:rsidRPr="002D3917">
                <w:rPr>
                  <w:lang w:eastAsia="sv-SE"/>
                </w:rPr>
                <w:delText xml:space="preserve"> </w:delText>
              </w:r>
            </w:del>
            <w:ins w:id="1472" w:author="NR_pos_enh2-Core" w:date="2024-08-20T11:13:00Z">
              <w:r w:rsidR="00EC5C5C">
                <w:rPr>
                  <w:i/>
                  <w:iCs/>
                  <w:lang w:eastAsia="sv-SE"/>
                </w:rPr>
                <w:t>sl-PosFreqInfoList</w:t>
              </w:r>
              <w:r w:rsidR="00EC5C5C">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73"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73"/>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4C71C0EF"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w:t>
            </w:r>
            <w:del w:id="1474" w:author="NR_pos_enh2-Core" w:date="2024-08-20T11:15:00Z">
              <w:r w:rsidRPr="002D3917">
                <w:rPr>
                  <w:lang w:eastAsia="sv-SE"/>
                </w:rPr>
                <w:delText xml:space="preserve">sl-FreqInfoList </w:delText>
              </w:r>
            </w:del>
            <w:ins w:id="1475" w:author="NR_pos_enh2-Core" w:date="2024-08-20T11:15:00Z">
              <w:r w:rsidR="00C07AB6">
                <w:rPr>
                  <w:i/>
                  <w:iCs/>
                  <w:lang w:eastAsia="sv-SE"/>
                </w:rPr>
                <w:t>sl-PosFreqInfoList</w:t>
              </w:r>
              <w:r w:rsidR="00C07AB6">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the value 2 corresponds to the frequency of second entry in </w:t>
            </w:r>
            <w:del w:id="1476" w:author="NR_pos_enh2-Core" w:date="2024-08-20T11:15:00Z">
              <w:r w:rsidRPr="002D3917">
                <w:rPr>
                  <w:i/>
                  <w:iCs/>
                  <w:lang w:eastAsia="sv-SE"/>
                </w:rPr>
                <w:delText>sl-FreqInfoList</w:delText>
              </w:r>
              <w:r w:rsidRPr="002D3917">
                <w:rPr>
                  <w:lang w:eastAsia="sv-SE"/>
                </w:rPr>
                <w:delText xml:space="preserve"> </w:delText>
              </w:r>
            </w:del>
            <w:ins w:id="1477" w:author="NR_pos_enh2-Core" w:date="2024-08-20T11:15:00Z">
              <w:r w:rsidR="00043A15">
                <w:rPr>
                  <w:i/>
                  <w:iCs/>
                  <w:lang w:eastAsia="sv-SE"/>
                </w:rPr>
                <w:t>sl-PosFreqInfoList</w:t>
              </w:r>
              <w:r w:rsidR="00043A15">
                <w:rPr>
                  <w:lang w:eastAsia="sv-SE"/>
                </w:rPr>
                <w:t xml:space="preserve"> </w:t>
              </w:r>
            </w:ins>
            <w:r w:rsidRPr="002D3917">
              <w:rPr>
                <w:lang w:eastAsia="sv-SE"/>
              </w:rPr>
              <w:t xml:space="preserve">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046B8FBE"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w:t>
            </w:r>
            <w:ins w:id="1478" w:author="NR_pos_enh2-Core" w:date="2024-08-20T11:23:00Z">
              <w:r w:rsidR="00250E27">
                <w:rPr>
                  <w:i/>
                  <w:iCs/>
                  <w:lang w:eastAsia="zh-CN"/>
                </w:rPr>
                <w:t>Pos</w:t>
              </w:r>
            </w:ins>
            <w:r w:rsidRPr="002D3917">
              <w:rPr>
                <w:i/>
                <w:iCs/>
              </w:rPr>
              <w:t>TxInterestedFreqList</w:t>
            </w:r>
            <w:r w:rsidRPr="002D3917">
              <w:t xml:space="preserve">, i.e. one for each carrier frequency included in </w:t>
            </w:r>
            <w:r w:rsidRPr="002D3917">
              <w:rPr>
                <w:i/>
                <w:iCs/>
              </w:rPr>
              <w:t>sl-</w:t>
            </w:r>
            <w:ins w:id="1479" w:author="NR_pos_enh2-Core" w:date="2024-08-20T11:23:00Z">
              <w:r w:rsidR="00250E27">
                <w:rPr>
                  <w:i/>
                  <w:iCs/>
                  <w:lang w:eastAsia="zh-CN"/>
                </w:rPr>
                <w:t>Pos</w:t>
              </w:r>
            </w:ins>
            <w:r w:rsidRPr="002D3917">
              <w:rPr>
                <w:i/>
                <w:iCs/>
              </w:rPr>
              <w:t>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44D6559B"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80" w:name="_Toc60777127"/>
      <w:bookmarkStart w:id="1481" w:name="_Toc171467711"/>
      <w:r w:rsidRPr="002D3917">
        <w:t>–</w:t>
      </w:r>
      <w:r w:rsidRPr="002D3917">
        <w:tab/>
      </w:r>
      <w:r w:rsidRPr="002D3917">
        <w:rPr>
          <w:i/>
        </w:rPr>
        <w:t>SystemInformation</w:t>
      </w:r>
      <w:bookmarkEnd w:id="1480"/>
      <w:bookmarkEnd w:id="1481"/>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82" w:name="_Hlk164278936"/>
      <w:r w:rsidR="0060605C" w:rsidRPr="00E450AC">
        <w:t>sib17bis</w:t>
      </w:r>
      <w:r w:rsidRPr="00E450AC">
        <w:t>-v18</w:t>
      </w:r>
      <w:bookmarkEnd w:id="1482"/>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83" w:name="_Toc60777128"/>
      <w:bookmarkStart w:id="1484" w:name="_Toc171467712"/>
      <w:r w:rsidRPr="002D3917">
        <w:lastRenderedPageBreak/>
        <w:t>–</w:t>
      </w:r>
      <w:r w:rsidRPr="002D3917">
        <w:tab/>
      </w:r>
      <w:r w:rsidRPr="002D3917">
        <w:rPr>
          <w:i/>
          <w:noProof/>
        </w:rPr>
        <w:t>UEAssistanceInformation</w:t>
      </w:r>
      <w:bookmarkEnd w:id="1483"/>
      <w:bookmarkEnd w:id="1484"/>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85" w:name="OLE_LINK14"/>
            <w:r w:rsidRPr="002D3917">
              <w:rPr>
                <w:lang w:eastAsia="zh-CN"/>
              </w:rPr>
              <w:t xml:space="preserve">SCell(s) </w:t>
            </w:r>
            <w:bookmarkEnd w:id="1485"/>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86" w:name="_Toc60777129"/>
      <w:bookmarkStart w:id="1487" w:name="_Toc171467713"/>
      <w:r w:rsidRPr="002D3917">
        <w:t>–</w:t>
      </w:r>
      <w:r w:rsidRPr="002D3917">
        <w:tab/>
      </w:r>
      <w:r w:rsidRPr="002D3917">
        <w:rPr>
          <w:i/>
        </w:rPr>
        <w:t>UECapabilityEnquiry</w:t>
      </w:r>
      <w:bookmarkEnd w:id="1486"/>
      <w:bookmarkEnd w:id="1487"/>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88" w:name="_Toc60777130"/>
      <w:bookmarkStart w:id="1489" w:name="_Toc171467714"/>
      <w:r w:rsidRPr="002D3917">
        <w:t>–</w:t>
      </w:r>
      <w:r w:rsidRPr="002D3917">
        <w:tab/>
      </w:r>
      <w:r w:rsidRPr="002D3917">
        <w:rPr>
          <w:i/>
        </w:rPr>
        <w:t>UECapabilityInformation</w:t>
      </w:r>
      <w:bookmarkEnd w:id="1488"/>
      <w:bookmarkEnd w:id="1489"/>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90" w:name="_Toc60777131"/>
      <w:bookmarkStart w:id="1491" w:name="_Toc171467715"/>
      <w:r w:rsidRPr="002D3917">
        <w:t>–</w:t>
      </w:r>
      <w:r w:rsidRPr="002D3917">
        <w:tab/>
      </w:r>
      <w:r w:rsidRPr="002D3917">
        <w:rPr>
          <w:i/>
        </w:rPr>
        <w:t>UEInformationRequest</w:t>
      </w:r>
      <w:bookmarkEnd w:id="1490"/>
      <w:bookmarkEnd w:id="1491"/>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92" w:name="_Toc60777132"/>
      <w:bookmarkStart w:id="1493" w:name="_Toc171467716"/>
      <w:r w:rsidRPr="002D3917">
        <w:t>–</w:t>
      </w:r>
      <w:r w:rsidRPr="002D3917">
        <w:tab/>
      </w:r>
      <w:r w:rsidRPr="002D3917">
        <w:rPr>
          <w:i/>
        </w:rPr>
        <w:t>UEInformationResponse</w:t>
      </w:r>
      <w:bookmarkEnd w:id="1492"/>
      <w:bookmarkEnd w:id="1493"/>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94" w:name="OLE_LINK19"/>
      <w:r w:rsidRPr="00E450AC">
        <w:rPr>
          <w:rFonts w:eastAsia="DengXian"/>
        </w:rPr>
        <w:t>maxCEFReport-r17</w:t>
      </w:r>
      <w:bookmarkEnd w:id="1494"/>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95" w:name="_Toc171467717"/>
      <w:r w:rsidRPr="002D3917">
        <w:t>–</w:t>
      </w:r>
      <w:r w:rsidRPr="002D3917">
        <w:tab/>
      </w:r>
      <w:r w:rsidRPr="002D3917">
        <w:rPr>
          <w:i/>
        </w:rPr>
        <w:t>UEPositioningAssistanceInfo</w:t>
      </w:r>
      <w:bookmarkEnd w:id="1495"/>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96" w:name="_Hlk95214035"/>
      <w:r w:rsidR="00893D04" w:rsidRPr="00E450AC">
        <w:t>maxNrOfTxTEGReport</w:t>
      </w:r>
      <w:r w:rsidRPr="00E450AC">
        <w:t>-r17</w:t>
      </w:r>
      <w:bookmarkEnd w:id="1496"/>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97" w:name="_Toc60777133"/>
      <w:bookmarkStart w:id="1498" w:name="_Toc171467718"/>
      <w:r w:rsidRPr="002D3917">
        <w:t>–</w:t>
      </w:r>
      <w:r w:rsidRPr="002D3917">
        <w:tab/>
      </w:r>
      <w:r w:rsidRPr="002D3917">
        <w:rPr>
          <w:i/>
        </w:rPr>
        <w:t>ULDedicatedMessageSegment</w:t>
      </w:r>
      <w:bookmarkEnd w:id="1497"/>
      <w:bookmarkEnd w:id="1498"/>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99" w:name="_Toc60777134"/>
      <w:bookmarkStart w:id="1500" w:name="_Toc171467719"/>
      <w:r w:rsidRPr="002D3917">
        <w:t>–</w:t>
      </w:r>
      <w:r w:rsidRPr="002D3917">
        <w:tab/>
      </w:r>
      <w:r w:rsidRPr="002D3917">
        <w:rPr>
          <w:i/>
        </w:rPr>
        <w:t>ULInformationTransfer</w:t>
      </w:r>
      <w:bookmarkEnd w:id="1499"/>
      <w:bookmarkEnd w:id="1500"/>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501" w:name="_Toc60777135"/>
      <w:bookmarkStart w:id="1502" w:name="_Toc171467720"/>
      <w:r w:rsidRPr="002D3917">
        <w:rPr>
          <w:rFonts w:eastAsia="SimSun"/>
        </w:rPr>
        <w:t>–</w:t>
      </w:r>
      <w:r w:rsidRPr="002D3917">
        <w:rPr>
          <w:rFonts w:eastAsia="SimSun"/>
        </w:rPr>
        <w:tab/>
      </w:r>
      <w:r w:rsidRPr="002D3917">
        <w:rPr>
          <w:rFonts w:eastAsia="SimSun"/>
          <w:i/>
          <w:iCs/>
          <w:noProof/>
        </w:rPr>
        <w:t>ULInformationTransferIRAT</w:t>
      </w:r>
      <w:bookmarkEnd w:id="1501"/>
      <w:bookmarkEnd w:id="1502"/>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503" w:name="_Toc60777136"/>
      <w:bookmarkStart w:id="1504" w:name="_Toc171467721"/>
      <w:r w:rsidRPr="002D3917">
        <w:rPr>
          <w:i/>
          <w:iCs/>
        </w:rPr>
        <w:t>–</w:t>
      </w:r>
      <w:r w:rsidRPr="002D3917">
        <w:rPr>
          <w:i/>
          <w:iCs/>
        </w:rPr>
        <w:tab/>
      </w:r>
      <w:r w:rsidRPr="002D3917">
        <w:rPr>
          <w:i/>
          <w:iCs/>
          <w:noProof/>
        </w:rPr>
        <w:t>ULInformationTransferMRDC</w:t>
      </w:r>
      <w:bookmarkEnd w:id="1503"/>
      <w:bookmarkEnd w:id="1504"/>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505" w:name="_Toc60777137"/>
      <w:bookmarkStart w:id="1506" w:name="_Toc171467722"/>
      <w:r w:rsidRPr="002D3917">
        <w:t>6.3</w:t>
      </w:r>
      <w:r w:rsidRPr="002D3917">
        <w:tab/>
        <w:t>RRC information elements</w:t>
      </w:r>
      <w:bookmarkEnd w:id="1505"/>
      <w:bookmarkEnd w:id="1506"/>
    </w:p>
    <w:p w14:paraId="13A836B1" w14:textId="77777777" w:rsidR="00394471" w:rsidRPr="002D3917" w:rsidRDefault="00394471" w:rsidP="00394471">
      <w:pPr>
        <w:pStyle w:val="Heading3"/>
      </w:pPr>
      <w:bookmarkStart w:id="1507" w:name="_Toc60777138"/>
      <w:bookmarkStart w:id="1508" w:name="_Toc171467723"/>
      <w:r w:rsidRPr="002D3917">
        <w:t>6.3.0</w:t>
      </w:r>
      <w:r w:rsidRPr="002D3917">
        <w:tab/>
        <w:t>Parameterized types</w:t>
      </w:r>
      <w:bookmarkEnd w:id="1507"/>
      <w:bookmarkEnd w:id="1508"/>
    </w:p>
    <w:p w14:paraId="3746D5D4" w14:textId="77777777" w:rsidR="00394471" w:rsidRPr="002D3917" w:rsidRDefault="00394471" w:rsidP="00394471">
      <w:pPr>
        <w:pStyle w:val="Heading4"/>
      </w:pPr>
      <w:bookmarkStart w:id="1509" w:name="_Toc60777139"/>
      <w:bookmarkStart w:id="1510" w:name="_Toc171467724"/>
      <w:r w:rsidRPr="002D3917">
        <w:t>–</w:t>
      </w:r>
      <w:r w:rsidRPr="002D3917">
        <w:tab/>
      </w:r>
      <w:r w:rsidRPr="002D3917">
        <w:rPr>
          <w:i/>
        </w:rPr>
        <w:t>SetupRelease</w:t>
      </w:r>
      <w:bookmarkEnd w:id="1509"/>
      <w:bookmarkEnd w:id="1510"/>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511" w:name="_Toc60777140"/>
      <w:bookmarkStart w:id="1512" w:name="_Toc171467725"/>
      <w:r w:rsidRPr="002D3917">
        <w:t>6.3.1</w:t>
      </w:r>
      <w:r w:rsidRPr="002D3917">
        <w:tab/>
        <w:t>System information blocks</w:t>
      </w:r>
      <w:bookmarkEnd w:id="1511"/>
      <w:bookmarkEnd w:id="1512"/>
    </w:p>
    <w:p w14:paraId="6A1ED73F" w14:textId="77777777" w:rsidR="00394471" w:rsidRPr="002D3917" w:rsidRDefault="00394471" w:rsidP="00394471">
      <w:pPr>
        <w:pStyle w:val="Heading4"/>
        <w:rPr>
          <w:rFonts w:eastAsia="SimSun"/>
          <w:i/>
        </w:rPr>
      </w:pPr>
      <w:bookmarkStart w:id="1513" w:name="_Toc60777141"/>
      <w:bookmarkStart w:id="1514" w:name="_Toc171467726"/>
      <w:r w:rsidRPr="002D3917">
        <w:rPr>
          <w:rFonts w:eastAsia="SimSun"/>
        </w:rPr>
        <w:t>–</w:t>
      </w:r>
      <w:r w:rsidRPr="002D3917">
        <w:rPr>
          <w:rFonts w:eastAsia="SimSun"/>
        </w:rPr>
        <w:tab/>
      </w:r>
      <w:r w:rsidRPr="002D3917">
        <w:rPr>
          <w:rFonts w:eastAsia="SimSun"/>
          <w:i/>
        </w:rPr>
        <w:t>SIB2</w:t>
      </w:r>
      <w:bookmarkEnd w:id="1513"/>
      <w:bookmarkEnd w:id="1514"/>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515" w:name="_Toc60777142"/>
      <w:bookmarkStart w:id="1516" w:name="_Toc171467727"/>
      <w:r w:rsidRPr="002D3917">
        <w:rPr>
          <w:rFonts w:eastAsia="SimSun"/>
        </w:rPr>
        <w:t>–</w:t>
      </w:r>
      <w:r w:rsidRPr="002D3917">
        <w:rPr>
          <w:rFonts w:eastAsia="SimSun"/>
        </w:rPr>
        <w:tab/>
      </w:r>
      <w:r w:rsidRPr="002D3917">
        <w:rPr>
          <w:rFonts w:eastAsia="SimSun"/>
          <w:i/>
        </w:rPr>
        <w:t>SIB3</w:t>
      </w:r>
      <w:bookmarkEnd w:id="1515"/>
      <w:bookmarkEnd w:id="1516"/>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517" w:name="_Toc60777143"/>
      <w:bookmarkStart w:id="1518" w:name="_Toc171467728"/>
      <w:r w:rsidRPr="002D3917">
        <w:rPr>
          <w:rFonts w:eastAsia="SimSun"/>
        </w:rPr>
        <w:t>–</w:t>
      </w:r>
      <w:r w:rsidRPr="002D3917">
        <w:rPr>
          <w:rFonts w:eastAsia="SimSun"/>
        </w:rPr>
        <w:tab/>
      </w:r>
      <w:r w:rsidRPr="002D3917">
        <w:rPr>
          <w:rFonts w:eastAsia="SimSun"/>
          <w:i/>
          <w:noProof/>
        </w:rPr>
        <w:t>SIB4</w:t>
      </w:r>
      <w:bookmarkEnd w:id="1517"/>
      <w:bookmarkEnd w:id="1518"/>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519" w:name="_Hlk134757151"/>
            <w:r w:rsidRPr="002D3917">
              <w:rPr>
                <w:b/>
                <w:bCs/>
                <w:i/>
                <w:lang w:eastAsia="en-GB"/>
              </w:rPr>
              <w:t>eRedCapAccessAllowed</w:t>
            </w:r>
            <w:bookmarkEnd w:id="1519"/>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520" w:name="_Toc60777144"/>
      <w:bookmarkStart w:id="1521" w:name="_Toc171467729"/>
      <w:r w:rsidRPr="002D3917">
        <w:rPr>
          <w:rFonts w:eastAsia="SimSun"/>
        </w:rPr>
        <w:t>–</w:t>
      </w:r>
      <w:r w:rsidRPr="002D3917">
        <w:rPr>
          <w:rFonts w:eastAsia="SimSun"/>
        </w:rPr>
        <w:tab/>
      </w:r>
      <w:r w:rsidRPr="002D3917">
        <w:rPr>
          <w:rFonts w:eastAsia="SimSun"/>
          <w:i/>
          <w:noProof/>
        </w:rPr>
        <w:t>SIB5</w:t>
      </w:r>
      <w:bookmarkEnd w:id="1520"/>
      <w:bookmarkEnd w:id="1521"/>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522" w:name="_Toc60777145"/>
      <w:bookmarkStart w:id="1523" w:name="_Toc171467730"/>
      <w:r w:rsidRPr="002D3917">
        <w:rPr>
          <w:rFonts w:eastAsia="SimSun"/>
          <w:i/>
        </w:rPr>
        <w:t>–</w:t>
      </w:r>
      <w:r w:rsidRPr="002D3917">
        <w:rPr>
          <w:rFonts w:eastAsia="SimSun"/>
          <w:i/>
        </w:rPr>
        <w:tab/>
      </w:r>
      <w:r w:rsidRPr="002D3917">
        <w:rPr>
          <w:rFonts w:eastAsia="SimSun"/>
          <w:i/>
          <w:noProof/>
        </w:rPr>
        <w:t>SIB6</w:t>
      </w:r>
      <w:bookmarkEnd w:id="1522"/>
      <w:bookmarkEnd w:id="1523"/>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524" w:name="_Toc60777146"/>
      <w:bookmarkStart w:id="1525" w:name="_Toc171467731"/>
      <w:r w:rsidRPr="002D3917">
        <w:rPr>
          <w:rFonts w:eastAsia="SimSun"/>
          <w:i/>
        </w:rPr>
        <w:t>–</w:t>
      </w:r>
      <w:r w:rsidRPr="002D3917">
        <w:rPr>
          <w:rFonts w:eastAsia="SimSun"/>
          <w:i/>
        </w:rPr>
        <w:tab/>
      </w:r>
      <w:r w:rsidRPr="002D3917">
        <w:rPr>
          <w:rFonts w:eastAsia="SimSun"/>
          <w:i/>
          <w:noProof/>
        </w:rPr>
        <w:t>SIB7</w:t>
      </w:r>
      <w:bookmarkEnd w:id="1524"/>
      <w:bookmarkEnd w:id="1525"/>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526" w:name="_Toc60777147"/>
      <w:bookmarkStart w:id="1527" w:name="_Toc171467732"/>
      <w:r w:rsidRPr="002D3917">
        <w:rPr>
          <w:rFonts w:eastAsia="SimSun"/>
          <w:i/>
        </w:rPr>
        <w:t>–</w:t>
      </w:r>
      <w:r w:rsidRPr="002D3917">
        <w:rPr>
          <w:rFonts w:eastAsia="SimSun"/>
          <w:i/>
        </w:rPr>
        <w:tab/>
      </w:r>
      <w:r w:rsidRPr="002D3917">
        <w:rPr>
          <w:rFonts w:eastAsia="SimSun"/>
          <w:i/>
          <w:noProof/>
        </w:rPr>
        <w:t>SIB8</w:t>
      </w:r>
      <w:bookmarkEnd w:id="1526"/>
      <w:bookmarkEnd w:id="1527"/>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528" w:name="_Toc60777148"/>
      <w:bookmarkStart w:id="1529" w:name="_Toc171467733"/>
      <w:r w:rsidRPr="002D3917">
        <w:rPr>
          <w:rFonts w:eastAsia="SimSun"/>
        </w:rPr>
        <w:t>–</w:t>
      </w:r>
      <w:r w:rsidRPr="002D3917">
        <w:rPr>
          <w:rFonts w:eastAsia="SimSun"/>
        </w:rPr>
        <w:tab/>
      </w:r>
      <w:r w:rsidRPr="002D3917">
        <w:rPr>
          <w:rFonts w:eastAsia="SimSun"/>
          <w:i/>
          <w:noProof/>
        </w:rPr>
        <w:t>SIB9</w:t>
      </w:r>
      <w:bookmarkEnd w:id="1528"/>
      <w:bookmarkEnd w:id="1529"/>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530" w:name="_Toc60777149"/>
      <w:bookmarkStart w:id="1531" w:name="_Toc171467734"/>
      <w:r w:rsidRPr="002D3917">
        <w:t>–</w:t>
      </w:r>
      <w:r w:rsidRPr="002D3917">
        <w:tab/>
      </w:r>
      <w:r w:rsidRPr="002D3917">
        <w:rPr>
          <w:i/>
          <w:iCs/>
          <w:lang w:eastAsia="x-none"/>
        </w:rPr>
        <w:t>SIB10</w:t>
      </w:r>
      <w:bookmarkEnd w:id="1530"/>
      <w:bookmarkEnd w:id="1531"/>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532" w:name="_Toc60777150"/>
      <w:bookmarkStart w:id="1533" w:name="_Toc171467735"/>
      <w:r w:rsidRPr="002D3917">
        <w:rPr>
          <w:rFonts w:eastAsia="SimSun"/>
        </w:rPr>
        <w:t>–</w:t>
      </w:r>
      <w:r w:rsidRPr="002D3917">
        <w:rPr>
          <w:rFonts w:eastAsia="SimSun"/>
        </w:rPr>
        <w:tab/>
      </w:r>
      <w:r w:rsidRPr="002D3917">
        <w:rPr>
          <w:rFonts w:eastAsia="SimSun"/>
          <w:i/>
          <w:iCs/>
          <w:noProof/>
          <w:lang w:eastAsia="x-none"/>
        </w:rPr>
        <w:t>SIB11</w:t>
      </w:r>
      <w:bookmarkEnd w:id="1532"/>
      <w:bookmarkEnd w:id="1533"/>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34" w:name="_Toc60777151"/>
      <w:bookmarkStart w:id="1535" w:name="_Toc171467736"/>
      <w:r w:rsidRPr="002D3917">
        <w:t>–</w:t>
      </w:r>
      <w:r w:rsidRPr="002D3917">
        <w:tab/>
      </w:r>
      <w:r w:rsidRPr="002D3917">
        <w:rPr>
          <w:i/>
          <w:iCs/>
          <w:noProof/>
        </w:rPr>
        <w:t>SIB</w:t>
      </w:r>
      <w:r w:rsidRPr="002D3917">
        <w:rPr>
          <w:i/>
          <w:iCs/>
          <w:noProof/>
          <w:lang w:eastAsia="zh-CN"/>
        </w:rPr>
        <w:t>12</w:t>
      </w:r>
      <w:bookmarkEnd w:id="1534"/>
      <w:bookmarkEnd w:id="1535"/>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36" w:name="OLE_LINK70"/>
      <w:bookmarkStart w:id="1537" w:name="OLE_LINK71"/>
      <w:r w:rsidRPr="00E450AC">
        <w:t xml:space="preserve">::=   </w:t>
      </w:r>
      <w:bookmarkEnd w:id="1536"/>
      <w:bookmarkEnd w:id="1537"/>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38" w:name="_Toc60777152"/>
      <w:bookmarkStart w:id="1539" w:name="_Toc171467737"/>
      <w:r w:rsidRPr="002D3917">
        <w:t>–</w:t>
      </w:r>
      <w:r w:rsidRPr="002D3917">
        <w:tab/>
      </w:r>
      <w:r w:rsidRPr="002D3917">
        <w:rPr>
          <w:i/>
          <w:iCs/>
          <w:noProof/>
        </w:rPr>
        <w:t>SIB</w:t>
      </w:r>
      <w:r w:rsidRPr="002D3917">
        <w:rPr>
          <w:i/>
          <w:iCs/>
          <w:noProof/>
          <w:lang w:eastAsia="zh-CN"/>
        </w:rPr>
        <w:t>13</w:t>
      </w:r>
      <w:bookmarkEnd w:id="1538"/>
      <w:bookmarkEnd w:id="1539"/>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40" w:name="_Toc60777153"/>
      <w:bookmarkStart w:id="1541" w:name="_Toc171467738"/>
      <w:r w:rsidRPr="002D3917">
        <w:t>–</w:t>
      </w:r>
      <w:r w:rsidRPr="002D3917">
        <w:tab/>
      </w:r>
      <w:r w:rsidRPr="002D3917">
        <w:rPr>
          <w:i/>
          <w:iCs/>
          <w:noProof/>
        </w:rPr>
        <w:t>SIB</w:t>
      </w:r>
      <w:r w:rsidRPr="002D3917">
        <w:rPr>
          <w:i/>
          <w:iCs/>
          <w:noProof/>
          <w:lang w:eastAsia="zh-CN"/>
        </w:rPr>
        <w:t>14</w:t>
      </w:r>
      <w:bookmarkEnd w:id="1540"/>
      <w:bookmarkEnd w:id="1541"/>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42" w:name="_Toc171467739"/>
      <w:r w:rsidRPr="002D3917">
        <w:t>–</w:t>
      </w:r>
      <w:r w:rsidRPr="002D3917">
        <w:tab/>
      </w:r>
      <w:r w:rsidRPr="002D3917">
        <w:rPr>
          <w:i/>
          <w:iCs/>
          <w:noProof/>
        </w:rPr>
        <w:t>SIB</w:t>
      </w:r>
      <w:r w:rsidRPr="002D3917">
        <w:rPr>
          <w:i/>
          <w:iCs/>
          <w:noProof/>
          <w:lang w:eastAsia="zh-CN"/>
        </w:rPr>
        <w:t>15</w:t>
      </w:r>
      <w:bookmarkEnd w:id="1542"/>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43" w:name="_Toc171467740"/>
      <w:r w:rsidRPr="002D3917">
        <w:t>–</w:t>
      </w:r>
      <w:r w:rsidRPr="002D3917">
        <w:tab/>
      </w:r>
      <w:r w:rsidRPr="002D3917">
        <w:rPr>
          <w:i/>
          <w:iCs/>
        </w:rPr>
        <w:t>SIB16</w:t>
      </w:r>
      <w:bookmarkEnd w:id="1543"/>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44" w:name="_Toc171467741"/>
      <w:bookmarkStart w:id="1545" w:name="_Hlk92653127"/>
      <w:r w:rsidRPr="002D3917">
        <w:t>–</w:t>
      </w:r>
      <w:r w:rsidRPr="002D3917">
        <w:tab/>
      </w:r>
      <w:r w:rsidR="00B512AA" w:rsidRPr="002D3917">
        <w:rPr>
          <w:i/>
          <w:iCs/>
          <w:noProof/>
        </w:rPr>
        <w:t>SIB17</w:t>
      </w:r>
      <w:bookmarkEnd w:id="1544"/>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45"/>
    </w:tbl>
    <w:p w14:paraId="497F8FD5" w14:textId="77777777" w:rsidR="0060605C" w:rsidRPr="002D3917" w:rsidRDefault="0060605C" w:rsidP="0060605C"/>
    <w:p w14:paraId="3DBDABEE" w14:textId="30A2DBDC" w:rsidR="0060605C" w:rsidRPr="002D3917" w:rsidRDefault="0060605C" w:rsidP="0060605C">
      <w:pPr>
        <w:pStyle w:val="Heading4"/>
      </w:pPr>
      <w:bookmarkStart w:id="1546" w:name="_Toc156130288"/>
      <w:bookmarkStart w:id="1547" w:name="_Toc171467742"/>
      <w:r w:rsidRPr="002D3917">
        <w:t>–</w:t>
      </w:r>
      <w:r w:rsidRPr="002D3917">
        <w:tab/>
      </w:r>
      <w:r w:rsidRPr="002D3917">
        <w:rPr>
          <w:i/>
          <w:lang w:eastAsia="zh-CN"/>
        </w:rPr>
        <w:t>SIB</w:t>
      </w:r>
      <w:bookmarkEnd w:id="1546"/>
      <w:r w:rsidRPr="002D3917">
        <w:rPr>
          <w:i/>
          <w:lang w:eastAsia="zh-CN"/>
        </w:rPr>
        <w:t>17bis</w:t>
      </w:r>
      <w:bookmarkEnd w:id="1547"/>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48"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48"/>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49" w:name="_Toc171467743"/>
      <w:r w:rsidRPr="002D3917">
        <w:t>–</w:t>
      </w:r>
      <w:r w:rsidRPr="002D3917">
        <w:tab/>
      </w:r>
      <w:r w:rsidR="00963CB0" w:rsidRPr="002D3917">
        <w:rPr>
          <w:i/>
          <w:iCs/>
          <w:lang w:eastAsia="x-none"/>
        </w:rPr>
        <w:t>SIB18</w:t>
      </w:r>
      <w:bookmarkEnd w:id="1549"/>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50" w:name="_Toc171467744"/>
      <w:r w:rsidRPr="002D3917">
        <w:rPr>
          <w:i/>
          <w:iCs/>
        </w:rPr>
        <w:t>–</w:t>
      </w:r>
      <w:r w:rsidRPr="002D3917">
        <w:rPr>
          <w:i/>
          <w:iCs/>
        </w:rPr>
        <w:tab/>
        <w:t>SIB19</w:t>
      </w:r>
      <w:bookmarkEnd w:id="1550"/>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51" w:name="OLE_LINK144"/>
      <w:bookmarkStart w:id="1552" w:name="OLE_LINK143"/>
      <w:bookmarkStart w:id="1553" w:name="OLE_LINK145"/>
      <w:r w:rsidRPr="00E450AC">
        <w:t>ntn-Config</w:t>
      </w:r>
      <w:bookmarkEnd w:id="1551"/>
      <w:bookmarkEnd w:id="1552"/>
      <w:bookmarkEnd w:id="1553"/>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54" w:name="_Hlk94000021"/>
      <w:r w:rsidRPr="00E450AC">
        <w:t xml:space="preserve">ReferenceLocation-r17                           </w:t>
      </w:r>
      <w:bookmarkEnd w:id="1554"/>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55" w:name="_Toc46483493"/>
      <w:bookmarkStart w:id="1556" w:name="_Toc20487262"/>
      <w:bookmarkStart w:id="1557" w:name="_Toc29343696"/>
      <w:bookmarkStart w:id="1558" w:name="_Toc36846760"/>
      <w:bookmarkStart w:id="1559" w:name="_Toc36939413"/>
      <w:bookmarkStart w:id="1560" w:name="_Toc46482259"/>
      <w:bookmarkStart w:id="1561" w:name="_Toc29342557"/>
      <w:bookmarkStart w:id="1562" w:name="_Toc36810396"/>
      <w:bookmarkStart w:id="1563" w:name="_Toc36566958"/>
      <w:bookmarkStart w:id="1564" w:name="_Toc46481025"/>
      <w:bookmarkStart w:id="1565" w:name="_Toc37082393"/>
      <w:bookmarkStart w:id="1566" w:name="_Toc171467745"/>
      <w:r w:rsidRPr="002D3917">
        <w:rPr>
          <w:noProof/>
          <w:lang w:eastAsia="zh-CN"/>
        </w:rPr>
        <w:t>–</w:t>
      </w:r>
      <w:r w:rsidRPr="002D3917">
        <w:rPr>
          <w:noProof/>
          <w:lang w:eastAsia="zh-CN"/>
        </w:rPr>
        <w:tab/>
      </w:r>
      <w:r w:rsidRPr="002D3917">
        <w:rPr>
          <w:i/>
          <w:noProof/>
          <w:lang w:eastAsia="zh-CN"/>
        </w:rPr>
        <w:t>SIB</w:t>
      </w:r>
      <w:bookmarkEnd w:id="1555"/>
      <w:bookmarkEnd w:id="1556"/>
      <w:bookmarkEnd w:id="1557"/>
      <w:bookmarkEnd w:id="1558"/>
      <w:bookmarkEnd w:id="1559"/>
      <w:bookmarkEnd w:id="1560"/>
      <w:bookmarkEnd w:id="1561"/>
      <w:bookmarkEnd w:id="1562"/>
      <w:bookmarkEnd w:id="1563"/>
      <w:bookmarkEnd w:id="1564"/>
      <w:bookmarkEnd w:id="1565"/>
      <w:r w:rsidRPr="002D3917">
        <w:rPr>
          <w:i/>
          <w:noProof/>
          <w:lang w:eastAsia="zh-CN"/>
        </w:rPr>
        <w:t>20</w:t>
      </w:r>
      <w:bookmarkEnd w:id="1566"/>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67" w:name="_Toc171467746"/>
      <w:r w:rsidRPr="002D3917">
        <w:t>–</w:t>
      </w:r>
      <w:r w:rsidRPr="002D3917">
        <w:tab/>
      </w:r>
      <w:r w:rsidRPr="002D3917">
        <w:rPr>
          <w:i/>
          <w:noProof/>
          <w:lang w:eastAsia="zh-CN"/>
        </w:rPr>
        <w:t>SIB21</w:t>
      </w:r>
      <w:bookmarkEnd w:id="1567"/>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68" w:name="_Toc171467747"/>
      <w:r w:rsidRPr="002D3917">
        <w:t>–</w:t>
      </w:r>
      <w:r w:rsidRPr="002D3917">
        <w:tab/>
      </w:r>
      <w:r w:rsidRPr="002D3917">
        <w:rPr>
          <w:i/>
          <w:lang w:eastAsia="zh-CN"/>
        </w:rPr>
        <w:t>SIB22</w:t>
      </w:r>
      <w:bookmarkEnd w:id="1568"/>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69" w:name="_Toc171467748"/>
      <w:r w:rsidRPr="002D3917">
        <w:t>–</w:t>
      </w:r>
      <w:r w:rsidRPr="002D3917">
        <w:tab/>
      </w:r>
      <w:r w:rsidRPr="002D3917">
        <w:rPr>
          <w:i/>
          <w:iCs/>
          <w:noProof/>
        </w:rPr>
        <w:t>SIB</w:t>
      </w:r>
      <w:r w:rsidRPr="002D3917">
        <w:rPr>
          <w:i/>
          <w:iCs/>
          <w:noProof/>
          <w:lang w:eastAsia="zh-CN"/>
        </w:rPr>
        <w:t>23</w:t>
      </w:r>
      <w:bookmarkEnd w:id="1569"/>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70" w:name="_Toc171467749"/>
      <w:r w:rsidRPr="002D3917">
        <w:rPr>
          <w:lang w:eastAsia="zh-CN"/>
        </w:rPr>
        <w:t>–</w:t>
      </w:r>
      <w:r w:rsidRPr="002D3917">
        <w:rPr>
          <w:lang w:eastAsia="zh-CN"/>
        </w:rPr>
        <w:tab/>
      </w:r>
      <w:r w:rsidRPr="002D3917">
        <w:rPr>
          <w:i/>
          <w:lang w:eastAsia="zh-CN"/>
        </w:rPr>
        <w:t>SIB24</w:t>
      </w:r>
      <w:bookmarkEnd w:id="1570"/>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71" w:name="_Toc171467750"/>
      <w:r w:rsidRPr="002D3917">
        <w:t>–</w:t>
      </w:r>
      <w:r w:rsidRPr="002D3917">
        <w:tab/>
      </w:r>
      <w:r w:rsidRPr="002D3917">
        <w:rPr>
          <w:i/>
          <w:lang w:eastAsia="zh-CN"/>
        </w:rPr>
        <w:t>SIB</w:t>
      </w:r>
      <w:r w:rsidR="00D0230B" w:rsidRPr="002D3917">
        <w:rPr>
          <w:i/>
          <w:lang w:eastAsia="zh-CN"/>
        </w:rPr>
        <w:t>25</w:t>
      </w:r>
      <w:bookmarkEnd w:id="1571"/>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72" w:name="_Toc60777154"/>
      <w:bookmarkStart w:id="1573" w:name="_Toc171467751"/>
      <w:r w:rsidRPr="002D3917">
        <w:t>6.3.1a</w:t>
      </w:r>
      <w:r w:rsidRPr="002D3917">
        <w:tab/>
        <w:t>Positioning System information blocks</w:t>
      </w:r>
      <w:bookmarkEnd w:id="1572"/>
      <w:bookmarkEnd w:id="1573"/>
    </w:p>
    <w:p w14:paraId="0A82122F" w14:textId="77777777" w:rsidR="00394471" w:rsidRPr="002D3917" w:rsidRDefault="00394471" w:rsidP="00394471">
      <w:pPr>
        <w:pStyle w:val="Heading4"/>
      </w:pPr>
      <w:bookmarkStart w:id="1574" w:name="_Toc60777155"/>
      <w:bookmarkStart w:id="1575" w:name="_Toc171467752"/>
      <w:r w:rsidRPr="002D3917">
        <w:rPr>
          <w:rFonts w:eastAsia="SimSun"/>
        </w:rPr>
        <w:t>–</w:t>
      </w:r>
      <w:r w:rsidRPr="002D3917">
        <w:rPr>
          <w:rFonts w:eastAsia="SimSun"/>
        </w:rPr>
        <w:tab/>
      </w:r>
      <w:r w:rsidRPr="002D3917">
        <w:rPr>
          <w:i/>
        </w:rPr>
        <w:t>PosSystemInformation-r16-IEs</w:t>
      </w:r>
      <w:bookmarkEnd w:id="1574"/>
      <w:bookmarkEnd w:id="1575"/>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76" w:name="_Toc60777156"/>
      <w:bookmarkStart w:id="1577" w:name="_Toc171467753"/>
      <w:r w:rsidRPr="002D3917">
        <w:rPr>
          <w:rFonts w:eastAsia="SimSun"/>
        </w:rPr>
        <w:t>–</w:t>
      </w:r>
      <w:r w:rsidRPr="002D3917">
        <w:rPr>
          <w:rFonts w:eastAsia="SimSun"/>
        </w:rPr>
        <w:tab/>
      </w:r>
      <w:r w:rsidRPr="002D3917">
        <w:rPr>
          <w:rFonts w:eastAsia="SimSun"/>
          <w:i/>
          <w:noProof/>
        </w:rPr>
        <w:t>PosSI-SchedulingInfo</w:t>
      </w:r>
      <w:bookmarkEnd w:id="1576"/>
      <w:bookmarkEnd w:id="1577"/>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78" w:name="_Toc60777157"/>
      <w:bookmarkStart w:id="1579" w:name="_Toc171467754"/>
      <w:r w:rsidRPr="002D3917">
        <w:rPr>
          <w:rFonts w:eastAsia="SimSun"/>
        </w:rPr>
        <w:t>–</w:t>
      </w:r>
      <w:r w:rsidRPr="002D3917">
        <w:rPr>
          <w:rFonts w:eastAsia="SimSun"/>
        </w:rPr>
        <w:tab/>
      </w:r>
      <w:r w:rsidRPr="002D3917">
        <w:rPr>
          <w:rFonts w:eastAsia="SimSun"/>
          <w:i/>
          <w:noProof/>
        </w:rPr>
        <w:t>SIBpos</w:t>
      </w:r>
      <w:bookmarkEnd w:id="1578"/>
      <w:bookmarkEnd w:id="1579"/>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80" w:name="_Toc60777158"/>
      <w:bookmarkStart w:id="1581" w:name="_Toc171467755"/>
      <w:bookmarkStart w:id="1582" w:name="_Hlk54206873"/>
      <w:r w:rsidRPr="002D3917">
        <w:t>6.3.2</w:t>
      </w:r>
      <w:r w:rsidRPr="002D3917">
        <w:tab/>
        <w:t>Radio resource control information elements</w:t>
      </w:r>
      <w:bookmarkEnd w:id="1580"/>
      <w:bookmarkEnd w:id="1581"/>
    </w:p>
    <w:p w14:paraId="4B3CA0A2" w14:textId="77777777" w:rsidR="00394471" w:rsidRPr="002D3917" w:rsidRDefault="00394471" w:rsidP="00394471">
      <w:pPr>
        <w:pStyle w:val="Heading4"/>
      </w:pPr>
      <w:bookmarkStart w:id="1583" w:name="_Toc60777159"/>
      <w:bookmarkStart w:id="1584" w:name="_Toc171467756"/>
      <w:bookmarkEnd w:id="1582"/>
      <w:r w:rsidRPr="002D3917">
        <w:t>–</w:t>
      </w:r>
      <w:r w:rsidRPr="002D3917">
        <w:tab/>
      </w:r>
      <w:r w:rsidRPr="002D3917">
        <w:rPr>
          <w:i/>
        </w:rPr>
        <w:t>AdditionalSpectrumEmission</w:t>
      </w:r>
      <w:bookmarkEnd w:id="1583"/>
      <w:bookmarkEnd w:id="1584"/>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85" w:name="_Toc171467757"/>
      <w:r w:rsidRPr="002D3917">
        <w:t>–</w:t>
      </w:r>
      <w:r w:rsidRPr="002D3917">
        <w:tab/>
      </w:r>
      <w:r w:rsidRPr="002D3917">
        <w:rPr>
          <w:i/>
          <w:iCs/>
        </w:rPr>
        <w:t>AdvancedReceiver-MU-MIMO</w:t>
      </w:r>
      <w:bookmarkEnd w:id="1585"/>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86" w:name="_Toc171467758"/>
      <w:r w:rsidRPr="002D3917">
        <w:t>–</w:t>
      </w:r>
      <w:r w:rsidRPr="002D3917">
        <w:tab/>
      </w:r>
      <w:r w:rsidRPr="002D3917">
        <w:rPr>
          <w:i/>
          <w:iCs/>
        </w:rPr>
        <w:t>Aerial-Config</w:t>
      </w:r>
      <w:bookmarkEnd w:id="1586"/>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87" w:name="_Toc60777160"/>
      <w:bookmarkStart w:id="1588" w:name="_Toc171467759"/>
      <w:r w:rsidRPr="002D3917">
        <w:t>–</w:t>
      </w:r>
      <w:r w:rsidRPr="002D3917">
        <w:tab/>
      </w:r>
      <w:r w:rsidRPr="002D3917">
        <w:rPr>
          <w:i/>
        </w:rPr>
        <w:t>Alpha</w:t>
      </w:r>
      <w:bookmarkEnd w:id="1587"/>
      <w:bookmarkEnd w:id="1588"/>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89" w:name="_Toc171467760"/>
      <w:r w:rsidRPr="002D3917">
        <w:t>–</w:t>
      </w:r>
      <w:r w:rsidRPr="002D3917">
        <w:tab/>
      </w:r>
      <w:r w:rsidRPr="002D3917">
        <w:rPr>
          <w:i/>
          <w:iCs/>
        </w:rPr>
        <w:t>Altitude</w:t>
      </w:r>
      <w:bookmarkEnd w:id="1589"/>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90" w:name="_Toc60777161"/>
      <w:bookmarkStart w:id="1591" w:name="_Toc171467761"/>
      <w:r w:rsidRPr="002D3917">
        <w:t>–</w:t>
      </w:r>
      <w:r w:rsidRPr="002D3917">
        <w:tab/>
      </w:r>
      <w:r w:rsidRPr="002D3917">
        <w:rPr>
          <w:i/>
        </w:rPr>
        <w:t>AMF-Identifier</w:t>
      </w:r>
      <w:bookmarkEnd w:id="1590"/>
      <w:bookmarkEnd w:id="1591"/>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92" w:name="_Toc60777162"/>
      <w:bookmarkStart w:id="1593" w:name="_Toc171467762"/>
      <w:r w:rsidRPr="002D3917">
        <w:t>–</w:t>
      </w:r>
      <w:r w:rsidRPr="002D3917">
        <w:tab/>
      </w:r>
      <w:r w:rsidRPr="002D3917">
        <w:rPr>
          <w:i/>
          <w:noProof/>
        </w:rPr>
        <w:t>ARFCN-ValueEUTRA</w:t>
      </w:r>
      <w:bookmarkEnd w:id="1592"/>
      <w:bookmarkEnd w:id="1593"/>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94" w:name="_Toc60777163"/>
      <w:bookmarkStart w:id="1595" w:name="_Toc171467763"/>
      <w:r w:rsidRPr="002D3917">
        <w:t>–</w:t>
      </w:r>
      <w:r w:rsidRPr="002D3917">
        <w:tab/>
      </w:r>
      <w:r w:rsidRPr="002D3917">
        <w:rPr>
          <w:i/>
        </w:rPr>
        <w:t>ARFCN-ValueNR</w:t>
      </w:r>
      <w:bookmarkEnd w:id="1594"/>
      <w:bookmarkEnd w:id="1595"/>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96" w:name="_Toc60777164"/>
      <w:bookmarkStart w:id="1597" w:name="_Toc171467764"/>
      <w:r w:rsidRPr="002D3917">
        <w:t>–</w:t>
      </w:r>
      <w:r w:rsidRPr="002D3917">
        <w:tab/>
      </w:r>
      <w:r w:rsidRPr="002D3917">
        <w:rPr>
          <w:i/>
          <w:noProof/>
        </w:rPr>
        <w:t>ARFCN-ValueUTRA-FDD</w:t>
      </w:r>
      <w:bookmarkEnd w:id="1596"/>
      <w:bookmarkEnd w:id="1597"/>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98" w:name="_Toc139045645"/>
      <w:bookmarkStart w:id="1599" w:name="_Toc171467765"/>
      <w:r w:rsidRPr="002D3917">
        <w:t>–</w:t>
      </w:r>
      <w:r w:rsidRPr="002D3917">
        <w:tab/>
      </w:r>
      <w:r w:rsidRPr="002D3917">
        <w:rPr>
          <w:rFonts w:eastAsia="SimSun"/>
          <w:i/>
          <w:lang w:eastAsia="zh-CN"/>
        </w:rPr>
        <w:t>ATG</w:t>
      </w:r>
      <w:r w:rsidRPr="002D3917">
        <w:rPr>
          <w:i/>
        </w:rPr>
        <w:t>-Config</w:t>
      </w:r>
      <w:bookmarkEnd w:id="1598"/>
      <w:bookmarkEnd w:id="1599"/>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600" w:name="_Toc60777165"/>
      <w:bookmarkStart w:id="1601" w:name="_Toc171467766"/>
      <w:r w:rsidRPr="002D3917">
        <w:t>–</w:t>
      </w:r>
      <w:r w:rsidRPr="002D3917">
        <w:tab/>
      </w:r>
      <w:r w:rsidRPr="002D3917">
        <w:rPr>
          <w:i/>
          <w:iCs/>
        </w:rPr>
        <w:t>AvailabilityCombinationsPerCell</w:t>
      </w:r>
      <w:bookmarkEnd w:id="1600"/>
      <w:bookmarkEnd w:id="1601"/>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602" w:name="_Toc60777166"/>
      <w:bookmarkStart w:id="1603" w:name="_Toc171467767"/>
      <w:r w:rsidRPr="002D3917">
        <w:t>–</w:t>
      </w:r>
      <w:r w:rsidRPr="002D3917">
        <w:tab/>
      </w:r>
      <w:r w:rsidRPr="002D3917">
        <w:rPr>
          <w:i/>
        </w:rPr>
        <w:t>AvailabilityIndicator</w:t>
      </w:r>
      <w:bookmarkEnd w:id="1602"/>
      <w:bookmarkEnd w:id="1603"/>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604" w:name="_Toc60777167"/>
      <w:bookmarkStart w:id="1605" w:name="_Toc171467768"/>
      <w:r w:rsidRPr="002D3917">
        <w:rPr>
          <w:rFonts w:eastAsia="SimSun"/>
        </w:rPr>
        <w:t>–</w:t>
      </w:r>
      <w:r w:rsidRPr="002D3917">
        <w:rPr>
          <w:rFonts w:eastAsia="SimSun"/>
        </w:rPr>
        <w:tab/>
      </w:r>
      <w:r w:rsidRPr="002D3917">
        <w:rPr>
          <w:rFonts w:eastAsia="SimSun"/>
          <w:i/>
        </w:rPr>
        <w:t>BAP-RoutingID</w:t>
      </w:r>
      <w:bookmarkEnd w:id="1604"/>
      <w:bookmarkEnd w:id="1605"/>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606" w:name="_Toc60777168"/>
      <w:bookmarkStart w:id="1607" w:name="_Toc171467769"/>
      <w:r w:rsidRPr="002D3917">
        <w:rPr>
          <w:i/>
        </w:rPr>
        <w:t>–</w:t>
      </w:r>
      <w:r w:rsidRPr="002D3917">
        <w:rPr>
          <w:i/>
        </w:rPr>
        <w:tab/>
        <w:t>BeamFailureRecoveryConfig</w:t>
      </w:r>
      <w:bookmarkEnd w:id="1606"/>
      <w:bookmarkEnd w:id="1607"/>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608" w:name="_Toc60777169"/>
      <w:bookmarkStart w:id="1609" w:name="_Toc171467770"/>
      <w:r w:rsidRPr="002D3917">
        <w:rPr>
          <w:i/>
        </w:rPr>
        <w:t>–</w:t>
      </w:r>
      <w:r w:rsidRPr="002D3917">
        <w:rPr>
          <w:i/>
        </w:rPr>
        <w:tab/>
        <w:t>BeamFailureRecovery</w:t>
      </w:r>
      <w:r w:rsidR="00A45783" w:rsidRPr="002D3917">
        <w:rPr>
          <w:i/>
        </w:rPr>
        <w:t>R</w:t>
      </w:r>
      <w:r w:rsidRPr="002D3917">
        <w:rPr>
          <w:i/>
        </w:rPr>
        <w:t>SConfig</w:t>
      </w:r>
      <w:bookmarkEnd w:id="1608"/>
      <w:bookmarkEnd w:id="1609"/>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610" w:name="_Toc60777170"/>
      <w:bookmarkStart w:id="1611" w:name="_Toc171467771"/>
      <w:r w:rsidRPr="002D3917">
        <w:t>–</w:t>
      </w:r>
      <w:r w:rsidRPr="002D3917">
        <w:tab/>
      </w:r>
      <w:r w:rsidRPr="002D3917">
        <w:rPr>
          <w:i/>
        </w:rPr>
        <w:t>BetaOffsets</w:t>
      </w:r>
      <w:bookmarkEnd w:id="1610"/>
      <w:bookmarkEnd w:id="1611"/>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612" w:name="_Toc171467772"/>
      <w:r w:rsidRPr="002D3917">
        <w:t>–</w:t>
      </w:r>
      <w:r w:rsidRPr="002D3917">
        <w:tab/>
      </w:r>
      <w:r w:rsidRPr="002D3917">
        <w:rPr>
          <w:i/>
        </w:rPr>
        <w:t>BetaOffsetsCrossPri</w:t>
      </w:r>
      <w:bookmarkEnd w:id="1612"/>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613" w:name="_Toc60777171"/>
      <w:bookmarkStart w:id="1614" w:name="_Toc171467773"/>
      <w:r w:rsidRPr="002D3917">
        <w:rPr>
          <w:rFonts w:eastAsia="SimSun"/>
        </w:rPr>
        <w:t>–</w:t>
      </w:r>
      <w:r w:rsidRPr="002D3917">
        <w:rPr>
          <w:rFonts w:eastAsia="SimSun"/>
        </w:rPr>
        <w:tab/>
      </w:r>
      <w:r w:rsidRPr="002D3917">
        <w:rPr>
          <w:rFonts w:eastAsia="SimSun"/>
          <w:i/>
        </w:rPr>
        <w:t>BH-LogicalChannelIdentity</w:t>
      </w:r>
      <w:bookmarkEnd w:id="1613"/>
      <w:bookmarkEnd w:id="1614"/>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615" w:name="_Toc60777172"/>
      <w:bookmarkStart w:id="1616" w:name="_Toc171467774"/>
      <w:r w:rsidRPr="002D3917">
        <w:rPr>
          <w:rFonts w:eastAsia="SimSun"/>
        </w:rPr>
        <w:t>–</w:t>
      </w:r>
      <w:r w:rsidRPr="002D3917">
        <w:rPr>
          <w:rFonts w:eastAsia="SimSun"/>
        </w:rPr>
        <w:tab/>
      </w:r>
      <w:r w:rsidRPr="002D3917">
        <w:rPr>
          <w:rFonts w:eastAsia="SimSun"/>
          <w:i/>
        </w:rPr>
        <w:t>BH-LogicalChannelIdentity-Ext</w:t>
      </w:r>
      <w:bookmarkEnd w:id="1615"/>
      <w:bookmarkEnd w:id="1616"/>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617" w:name="_Toc60777173"/>
      <w:bookmarkStart w:id="1618" w:name="_Toc171467775"/>
      <w:r w:rsidRPr="002D3917">
        <w:rPr>
          <w:rFonts w:eastAsia="SimSun"/>
        </w:rPr>
        <w:t>–</w:t>
      </w:r>
      <w:r w:rsidRPr="002D3917">
        <w:rPr>
          <w:rFonts w:eastAsia="SimSun"/>
        </w:rPr>
        <w:tab/>
      </w:r>
      <w:r w:rsidRPr="002D3917">
        <w:rPr>
          <w:rFonts w:eastAsia="SimSun"/>
          <w:i/>
        </w:rPr>
        <w:t>BH-RLC-ChannelConfig</w:t>
      </w:r>
      <w:bookmarkEnd w:id="1617"/>
      <w:bookmarkEnd w:id="1618"/>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619" w:name="_Toc60777174"/>
      <w:bookmarkStart w:id="1620" w:name="_Toc171467776"/>
      <w:r w:rsidRPr="002D3917">
        <w:rPr>
          <w:rFonts w:eastAsia="SimSun"/>
        </w:rPr>
        <w:t>–</w:t>
      </w:r>
      <w:r w:rsidRPr="002D3917">
        <w:rPr>
          <w:rFonts w:eastAsia="SimSun"/>
        </w:rPr>
        <w:tab/>
      </w:r>
      <w:r w:rsidRPr="002D3917">
        <w:rPr>
          <w:rFonts w:eastAsia="SimSun"/>
          <w:i/>
          <w:iCs/>
        </w:rPr>
        <w:t>BH-RLC-ChannelID</w:t>
      </w:r>
      <w:bookmarkEnd w:id="1619"/>
      <w:bookmarkEnd w:id="1620"/>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621" w:name="_Toc60777175"/>
      <w:bookmarkStart w:id="1622" w:name="_Toc171467777"/>
      <w:r w:rsidRPr="002D3917">
        <w:t>–</w:t>
      </w:r>
      <w:r w:rsidRPr="002D3917">
        <w:tab/>
      </w:r>
      <w:r w:rsidRPr="002D3917">
        <w:rPr>
          <w:i/>
        </w:rPr>
        <w:t>BSR-Config</w:t>
      </w:r>
      <w:bookmarkEnd w:id="1621"/>
      <w:bookmarkEnd w:id="1622"/>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623" w:name="_Toc60777176"/>
      <w:bookmarkStart w:id="1624" w:name="_Toc171467778"/>
      <w:r w:rsidRPr="002D3917">
        <w:t>–</w:t>
      </w:r>
      <w:r w:rsidRPr="002D3917">
        <w:tab/>
      </w:r>
      <w:r w:rsidRPr="002D3917">
        <w:rPr>
          <w:i/>
        </w:rPr>
        <w:t>BWP</w:t>
      </w:r>
      <w:bookmarkEnd w:id="1623"/>
      <w:bookmarkEnd w:id="1624"/>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16F39703">
                <v:shape id="_x0000_i1090" type="#_x0000_t75" style="width:28.85pt;height:21.4pt" o:ole="">
                  <v:imagedata r:id="rId145" o:title=""/>
                </v:shape>
                <o:OLEObject Type="Embed" ProgID="Equation.3" ShapeID="_x0000_i1090" DrawAspect="Content" ObjectID="_1786981637"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625" w:name="_Toc60777177"/>
      <w:bookmarkStart w:id="1626" w:name="_Toc171467779"/>
      <w:r w:rsidRPr="002D3917">
        <w:t>–</w:t>
      </w:r>
      <w:r w:rsidRPr="002D3917">
        <w:tab/>
      </w:r>
      <w:r w:rsidRPr="002D3917">
        <w:rPr>
          <w:i/>
        </w:rPr>
        <w:t>BWP-Downlink</w:t>
      </w:r>
      <w:bookmarkEnd w:id="1625"/>
      <w:bookmarkEnd w:id="1626"/>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627" w:name="_Toc60777178"/>
      <w:bookmarkStart w:id="1628" w:name="_Toc171467780"/>
      <w:r w:rsidRPr="002D3917">
        <w:t>–</w:t>
      </w:r>
      <w:r w:rsidRPr="002D3917">
        <w:tab/>
      </w:r>
      <w:r w:rsidRPr="002D3917">
        <w:rPr>
          <w:i/>
        </w:rPr>
        <w:t>BWP-DownlinkCommon</w:t>
      </w:r>
      <w:bookmarkEnd w:id="1627"/>
      <w:bookmarkEnd w:id="1628"/>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629" w:name="_Toc60777179"/>
      <w:bookmarkStart w:id="1630" w:name="_Toc171467781"/>
      <w:r w:rsidRPr="002D3917">
        <w:t>–</w:t>
      </w:r>
      <w:r w:rsidRPr="002D3917">
        <w:tab/>
      </w:r>
      <w:r w:rsidRPr="002D3917">
        <w:rPr>
          <w:i/>
        </w:rPr>
        <w:t>BWP-DownlinkDedicated</w:t>
      </w:r>
      <w:bookmarkEnd w:id="1629"/>
      <w:bookmarkEnd w:id="1630"/>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631"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1"/>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632" w:name="_Toc60777180"/>
      <w:bookmarkStart w:id="1633" w:name="_Toc171467782"/>
      <w:r w:rsidRPr="002D3917">
        <w:t>–</w:t>
      </w:r>
      <w:r w:rsidRPr="002D3917">
        <w:tab/>
      </w:r>
      <w:r w:rsidRPr="002D3917">
        <w:rPr>
          <w:i/>
        </w:rPr>
        <w:t>BWP-Id</w:t>
      </w:r>
      <w:bookmarkEnd w:id="1632"/>
      <w:bookmarkEnd w:id="1633"/>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34" w:name="_Toc60777181"/>
      <w:bookmarkStart w:id="1635" w:name="_Toc171467783"/>
      <w:r w:rsidRPr="002D3917">
        <w:t>–</w:t>
      </w:r>
      <w:r w:rsidRPr="002D3917">
        <w:tab/>
      </w:r>
      <w:r w:rsidRPr="002D3917">
        <w:rPr>
          <w:i/>
        </w:rPr>
        <w:t>BWP-Uplink</w:t>
      </w:r>
      <w:bookmarkEnd w:id="1634"/>
      <w:bookmarkEnd w:id="1635"/>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36" w:name="_Toc60777182"/>
      <w:bookmarkStart w:id="1637" w:name="_Toc171467784"/>
      <w:r w:rsidRPr="002D3917">
        <w:t>–</w:t>
      </w:r>
      <w:r w:rsidRPr="002D3917">
        <w:tab/>
      </w:r>
      <w:r w:rsidRPr="002D3917">
        <w:rPr>
          <w:i/>
        </w:rPr>
        <w:t>BWP-UplinkCommon</w:t>
      </w:r>
      <w:bookmarkEnd w:id="1636"/>
      <w:bookmarkEnd w:id="1637"/>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38" w:name="OLE_LINK5"/>
            <w:r w:rsidRPr="002D3917">
              <w:rPr>
                <w:i/>
              </w:rPr>
              <w:t>ra-PrioritizationForSlicing</w:t>
            </w:r>
            <w:bookmarkEnd w:id="1638"/>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39" w:name="_Toc60777183"/>
      <w:bookmarkStart w:id="1640" w:name="_Toc171467785"/>
      <w:r w:rsidRPr="002D3917">
        <w:t>–</w:t>
      </w:r>
      <w:r w:rsidRPr="002D3917">
        <w:tab/>
      </w:r>
      <w:r w:rsidRPr="002D3917">
        <w:rPr>
          <w:i/>
        </w:rPr>
        <w:t>BWP-UplinkDedicated</w:t>
      </w:r>
      <w:bookmarkEnd w:id="1639"/>
      <w:bookmarkEnd w:id="1640"/>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41" w:name="_Toc171467786"/>
      <w:r w:rsidRPr="002D3917">
        <w:rPr>
          <w:i/>
        </w:rPr>
        <w:t>–</w:t>
      </w:r>
      <w:r w:rsidRPr="002D3917">
        <w:rPr>
          <w:i/>
        </w:rPr>
        <w:tab/>
      </w:r>
      <w:r w:rsidRPr="002D3917">
        <w:rPr>
          <w:i/>
          <w:iCs/>
        </w:rPr>
        <w:t>CandidateBeamRS</w:t>
      </w:r>
      <w:bookmarkEnd w:id="1641"/>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42" w:name="_Toc171467787"/>
      <w:r w:rsidRPr="002D3917">
        <w:t>–</w:t>
      </w:r>
      <w:r w:rsidRPr="002D3917">
        <w:tab/>
      </w:r>
      <w:r w:rsidRPr="002D3917">
        <w:rPr>
          <w:i/>
        </w:rPr>
        <w:t>CandidateTCI-State</w:t>
      </w:r>
      <w:bookmarkEnd w:id="1642"/>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43" w:name="_Toc171467788"/>
      <w:r w:rsidRPr="002D3917">
        <w:t>–</w:t>
      </w:r>
      <w:r w:rsidRPr="002D3917">
        <w:tab/>
      </w:r>
      <w:r w:rsidRPr="002D3917">
        <w:rPr>
          <w:i/>
        </w:rPr>
        <w:t>CandidateTCI-UL-State</w:t>
      </w:r>
      <w:bookmarkEnd w:id="1643"/>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44" w:name="_Toc60777184"/>
      <w:bookmarkStart w:id="1645" w:name="_Toc171467789"/>
      <w:r w:rsidRPr="002D3917">
        <w:rPr>
          <w:rFonts w:eastAsia="SimSun"/>
        </w:rPr>
        <w:t>–</w:t>
      </w:r>
      <w:r w:rsidRPr="002D3917">
        <w:rPr>
          <w:rFonts w:eastAsia="SimSun"/>
        </w:rPr>
        <w:tab/>
      </w:r>
      <w:r w:rsidRPr="002D3917">
        <w:rPr>
          <w:rFonts w:eastAsia="SimSun"/>
          <w:i/>
          <w:noProof/>
        </w:rPr>
        <w:t>CellAccessRelatedInfo</w:t>
      </w:r>
      <w:bookmarkEnd w:id="1644"/>
      <w:bookmarkEnd w:id="1645"/>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46" w:name="_Toc60777185"/>
      <w:bookmarkStart w:id="1647" w:name="_Toc171467790"/>
      <w:r w:rsidRPr="002D3917">
        <w:rPr>
          <w:i/>
          <w:iCs/>
        </w:rPr>
        <w:t>–</w:t>
      </w:r>
      <w:r w:rsidRPr="002D3917">
        <w:rPr>
          <w:i/>
          <w:iCs/>
        </w:rPr>
        <w:tab/>
      </w:r>
      <w:r w:rsidRPr="002D3917">
        <w:rPr>
          <w:i/>
          <w:iCs/>
          <w:noProof/>
        </w:rPr>
        <w:t>CellAccessRelatedInfo-EUTRA-5GC</w:t>
      </w:r>
      <w:bookmarkEnd w:id="1646"/>
      <w:bookmarkEnd w:id="1647"/>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48" w:name="_Toc60777186"/>
      <w:bookmarkStart w:id="1649" w:name="_Toc171467791"/>
      <w:r w:rsidRPr="002D3917">
        <w:rPr>
          <w:i/>
          <w:iCs/>
        </w:rPr>
        <w:t>–</w:t>
      </w:r>
      <w:r w:rsidRPr="002D3917">
        <w:rPr>
          <w:i/>
          <w:iCs/>
        </w:rPr>
        <w:tab/>
      </w:r>
      <w:r w:rsidRPr="002D3917">
        <w:rPr>
          <w:i/>
          <w:iCs/>
          <w:noProof/>
        </w:rPr>
        <w:t>CellAccessRelatedInfo-EUTRA-EPC</w:t>
      </w:r>
      <w:bookmarkEnd w:id="1648"/>
      <w:bookmarkEnd w:id="1649"/>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50" w:name="_Toc171467792"/>
      <w:r w:rsidRPr="002D3917">
        <w:t>–</w:t>
      </w:r>
      <w:r w:rsidRPr="002D3917">
        <w:tab/>
      </w:r>
      <w:r w:rsidRPr="002D3917">
        <w:rPr>
          <w:i/>
        </w:rPr>
        <w:t>CellDTX</w:t>
      </w:r>
      <w:r w:rsidR="008A3633" w:rsidRPr="002D3917">
        <w:rPr>
          <w:i/>
        </w:rPr>
        <w:t>-</w:t>
      </w:r>
      <w:r w:rsidRPr="002D3917">
        <w:rPr>
          <w:i/>
        </w:rPr>
        <w:t>DRX-Config</w:t>
      </w:r>
      <w:bookmarkEnd w:id="1650"/>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51" w:name="_Toc60777187"/>
      <w:bookmarkStart w:id="1652" w:name="_Toc171467793"/>
      <w:r w:rsidRPr="002D3917">
        <w:t>–</w:t>
      </w:r>
      <w:r w:rsidRPr="002D3917">
        <w:tab/>
      </w:r>
      <w:r w:rsidRPr="002D3917">
        <w:rPr>
          <w:i/>
        </w:rPr>
        <w:t>CellGroupConfig</w:t>
      </w:r>
      <w:bookmarkEnd w:id="1651"/>
      <w:bookmarkEnd w:id="1652"/>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53"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53"/>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54" w:name="_Toc60777188"/>
      <w:bookmarkStart w:id="1655" w:name="_Toc171467794"/>
      <w:r w:rsidRPr="002D3917">
        <w:t>–</w:t>
      </w:r>
      <w:r w:rsidRPr="002D3917">
        <w:tab/>
      </w:r>
      <w:r w:rsidRPr="002D3917">
        <w:rPr>
          <w:i/>
        </w:rPr>
        <w:t>CellGroupId</w:t>
      </w:r>
      <w:bookmarkEnd w:id="1654"/>
      <w:bookmarkEnd w:id="1655"/>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56" w:name="_Toc60777189"/>
      <w:bookmarkStart w:id="1657" w:name="_Toc171467795"/>
      <w:r w:rsidRPr="002D3917">
        <w:rPr>
          <w:rFonts w:eastAsia="SimSun"/>
        </w:rPr>
        <w:t>–</w:t>
      </w:r>
      <w:r w:rsidRPr="002D3917">
        <w:rPr>
          <w:rFonts w:eastAsia="SimSun"/>
        </w:rPr>
        <w:tab/>
      </w:r>
      <w:r w:rsidRPr="002D3917">
        <w:rPr>
          <w:rFonts w:eastAsia="SimSun"/>
          <w:i/>
          <w:noProof/>
        </w:rPr>
        <w:t>CellIdentity</w:t>
      </w:r>
      <w:bookmarkEnd w:id="1656"/>
      <w:bookmarkEnd w:id="1657"/>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58" w:name="_Toc60777190"/>
      <w:bookmarkStart w:id="1659" w:name="_Toc171467796"/>
      <w:r w:rsidRPr="002D3917">
        <w:t>–</w:t>
      </w:r>
      <w:r w:rsidRPr="002D3917">
        <w:tab/>
      </w:r>
      <w:r w:rsidRPr="002D3917">
        <w:rPr>
          <w:i/>
          <w:noProof/>
        </w:rPr>
        <w:t>CellReselectionPriority</w:t>
      </w:r>
      <w:bookmarkEnd w:id="1658"/>
      <w:bookmarkEnd w:id="1659"/>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60" w:name="_Toc60777191"/>
      <w:bookmarkStart w:id="1661" w:name="_Toc171467797"/>
      <w:r w:rsidRPr="002D3917">
        <w:t>–</w:t>
      </w:r>
      <w:r w:rsidRPr="002D3917">
        <w:tab/>
      </w:r>
      <w:r w:rsidRPr="002D3917">
        <w:rPr>
          <w:i/>
          <w:noProof/>
        </w:rPr>
        <w:t>CellReselectionSubPriority</w:t>
      </w:r>
      <w:bookmarkEnd w:id="1660"/>
      <w:bookmarkEnd w:id="1661"/>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62" w:name="_Toc171467798"/>
      <w:r w:rsidRPr="002D3917">
        <w:t>–</w:t>
      </w:r>
      <w:r w:rsidRPr="002D3917">
        <w:tab/>
      </w:r>
      <w:r w:rsidRPr="002D3917">
        <w:rPr>
          <w:i/>
          <w:noProof/>
        </w:rPr>
        <w:t>CFR-ConfigMulticast</w:t>
      </w:r>
      <w:bookmarkEnd w:id="1662"/>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63" w:name="_Toc60777192"/>
      <w:bookmarkStart w:id="1664" w:name="_Toc171467799"/>
      <w:r w:rsidRPr="002D3917">
        <w:rPr>
          <w:i/>
          <w:iCs/>
        </w:rPr>
        <w:t>–</w:t>
      </w:r>
      <w:r w:rsidRPr="002D3917">
        <w:rPr>
          <w:i/>
          <w:iCs/>
        </w:rPr>
        <w:tab/>
      </w:r>
      <w:r w:rsidRPr="002D3917">
        <w:rPr>
          <w:i/>
          <w:iCs/>
          <w:noProof/>
        </w:rPr>
        <w:t>CGI-InfoEUTRA</w:t>
      </w:r>
      <w:bookmarkEnd w:id="1663"/>
      <w:bookmarkEnd w:id="1664"/>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65" w:name="_Toc60777193"/>
      <w:bookmarkStart w:id="1666" w:name="_Toc171467800"/>
      <w:r w:rsidRPr="002D3917">
        <w:rPr>
          <w:i/>
          <w:iCs/>
        </w:rPr>
        <w:t>–</w:t>
      </w:r>
      <w:r w:rsidRPr="002D3917">
        <w:rPr>
          <w:i/>
          <w:iCs/>
        </w:rPr>
        <w:tab/>
        <w:t>CGI-InfoEUTRALogging</w:t>
      </w:r>
      <w:bookmarkEnd w:id="1665"/>
      <w:bookmarkEnd w:id="1666"/>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67" w:name="_Toc60777194"/>
      <w:bookmarkStart w:id="1668" w:name="_Toc171467801"/>
      <w:r w:rsidRPr="002D3917">
        <w:rPr>
          <w:i/>
          <w:iCs/>
        </w:rPr>
        <w:t>–</w:t>
      </w:r>
      <w:r w:rsidRPr="002D3917">
        <w:rPr>
          <w:i/>
          <w:iCs/>
        </w:rPr>
        <w:tab/>
      </w:r>
      <w:r w:rsidRPr="002D3917">
        <w:rPr>
          <w:i/>
          <w:iCs/>
          <w:noProof/>
        </w:rPr>
        <w:t>CGI-InfoNR</w:t>
      </w:r>
      <w:bookmarkEnd w:id="1667"/>
      <w:bookmarkEnd w:id="1668"/>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69" w:name="_Toc60777195"/>
      <w:bookmarkStart w:id="1670" w:name="_Toc171467802"/>
      <w:r w:rsidRPr="002D3917">
        <w:rPr>
          <w:rFonts w:eastAsia="SimSun"/>
        </w:rPr>
        <w:t>–</w:t>
      </w:r>
      <w:r w:rsidRPr="002D3917">
        <w:rPr>
          <w:rFonts w:eastAsia="SimSun"/>
        </w:rPr>
        <w:tab/>
      </w:r>
      <w:r w:rsidRPr="002D3917">
        <w:rPr>
          <w:rFonts w:eastAsia="SimSun"/>
          <w:i/>
        </w:rPr>
        <w:t>CGI-Info-Logging</w:t>
      </w:r>
      <w:bookmarkEnd w:id="1669"/>
      <w:bookmarkEnd w:id="1670"/>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71" w:name="_Toc60777196"/>
      <w:bookmarkStart w:id="1672" w:name="_Toc171467803"/>
      <w:r w:rsidRPr="002D3917">
        <w:rPr>
          <w:rFonts w:eastAsia="MS Mincho"/>
        </w:rPr>
        <w:t>–</w:t>
      </w:r>
      <w:r w:rsidRPr="002D3917">
        <w:rPr>
          <w:rFonts w:eastAsia="MS Mincho"/>
        </w:rPr>
        <w:tab/>
      </w:r>
      <w:r w:rsidRPr="002D3917">
        <w:rPr>
          <w:rFonts w:eastAsia="MS Mincho"/>
          <w:i/>
        </w:rPr>
        <w:t>CLI-RSSI-Range</w:t>
      </w:r>
      <w:bookmarkEnd w:id="1671"/>
      <w:bookmarkEnd w:id="1672"/>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73" w:name="_Toc171467804"/>
      <w:r w:rsidRPr="002D3917">
        <w:rPr>
          <w:rFonts w:eastAsia="MS Mincho"/>
        </w:rPr>
        <w:t>–</w:t>
      </w:r>
      <w:r w:rsidRPr="002D3917">
        <w:tab/>
      </w:r>
      <w:r w:rsidRPr="002D3917">
        <w:rPr>
          <w:i/>
        </w:rPr>
        <w:t>ClockQualityMetrics</w:t>
      </w:r>
      <w:bookmarkEnd w:id="1673"/>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74" w:name="_Toc60777197"/>
      <w:bookmarkStart w:id="1675" w:name="_Toc171467805"/>
      <w:r w:rsidRPr="002D3917">
        <w:t>–</w:t>
      </w:r>
      <w:r w:rsidRPr="002D3917">
        <w:tab/>
      </w:r>
      <w:r w:rsidRPr="002D3917">
        <w:rPr>
          <w:i/>
        </w:rPr>
        <w:t>CodebookConfig</w:t>
      </w:r>
      <w:bookmarkEnd w:id="1674"/>
      <w:bookmarkEnd w:id="1675"/>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76" w:name="_Hlk147996006"/>
      <w:r w:rsidRPr="00E450AC">
        <w:t>n1-n2-codebookSubsetRestrictionList-r18</w:t>
      </w:r>
      <w:bookmarkEnd w:id="1676"/>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77" w:name="_Hlk146214369"/>
            <w:r w:rsidR="0082551A" w:rsidRPr="002D3917">
              <w:rPr>
                <w:b/>
                <w:i/>
                <w:szCs w:val="22"/>
                <w:lang w:eastAsia="sv-SE"/>
              </w:rPr>
              <w:t>n1-n2-codebookSubsetRestrictionList</w:t>
            </w:r>
            <w:bookmarkEnd w:id="1677"/>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78" w:name="_Toc60777198"/>
      <w:bookmarkStart w:id="1679" w:name="_Toc171467806"/>
      <w:r w:rsidRPr="002D3917">
        <w:t>–</w:t>
      </w:r>
      <w:r w:rsidRPr="002D3917">
        <w:tab/>
      </w:r>
      <w:r w:rsidRPr="002D3917">
        <w:rPr>
          <w:i/>
          <w:iCs/>
        </w:rPr>
        <w:t>CommonLocationInfo</w:t>
      </w:r>
      <w:bookmarkEnd w:id="1678"/>
      <w:bookmarkEnd w:id="1679"/>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80" w:name="_Toc60777199"/>
      <w:bookmarkStart w:id="1681" w:name="_Toc171467807"/>
      <w:r w:rsidRPr="002D3917">
        <w:rPr>
          <w:i/>
          <w:iCs/>
        </w:rPr>
        <w:t>–</w:t>
      </w:r>
      <w:r w:rsidRPr="002D3917">
        <w:rPr>
          <w:i/>
          <w:iCs/>
        </w:rPr>
        <w:tab/>
      </w:r>
      <w:r w:rsidRPr="002D3917">
        <w:rPr>
          <w:i/>
          <w:iCs/>
          <w:noProof/>
        </w:rPr>
        <w:t>CondReconfigId</w:t>
      </w:r>
      <w:bookmarkEnd w:id="1680"/>
      <w:bookmarkEnd w:id="1681"/>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82" w:name="_Toc60777200"/>
      <w:bookmarkStart w:id="1683" w:name="_Toc171467808"/>
      <w:r w:rsidRPr="002D3917">
        <w:rPr>
          <w:i/>
          <w:iCs/>
        </w:rPr>
        <w:t>–</w:t>
      </w:r>
      <w:r w:rsidRPr="002D3917">
        <w:rPr>
          <w:i/>
          <w:iCs/>
        </w:rPr>
        <w:tab/>
      </w:r>
      <w:r w:rsidRPr="002D3917">
        <w:rPr>
          <w:i/>
          <w:iCs/>
          <w:noProof/>
        </w:rPr>
        <w:t>CondReconfigToAddModList</w:t>
      </w:r>
      <w:bookmarkEnd w:id="1682"/>
      <w:bookmarkEnd w:id="1683"/>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84" w:name="_Toc60777201"/>
      <w:bookmarkStart w:id="1685" w:name="_Toc171467809"/>
      <w:r w:rsidRPr="002D3917">
        <w:rPr>
          <w:i/>
          <w:iCs/>
        </w:rPr>
        <w:t>–</w:t>
      </w:r>
      <w:r w:rsidRPr="002D3917">
        <w:rPr>
          <w:i/>
          <w:iCs/>
        </w:rPr>
        <w:tab/>
      </w:r>
      <w:r w:rsidRPr="002D3917">
        <w:rPr>
          <w:i/>
          <w:iCs/>
          <w:noProof/>
        </w:rPr>
        <w:t>ConditionalReconfiguration</w:t>
      </w:r>
      <w:bookmarkEnd w:id="1684"/>
      <w:bookmarkEnd w:id="1685"/>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86" w:name="_Toc60777202"/>
      <w:bookmarkStart w:id="1687" w:name="_Toc171467810"/>
      <w:r w:rsidRPr="002D3917">
        <w:t>–</w:t>
      </w:r>
      <w:r w:rsidRPr="002D3917">
        <w:tab/>
      </w:r>
      <w:r w:rsidRPr="002D3917">
        <w:rPr>
          <w:i/>
        </w:rPr>
        <w:t>ConfiguredGrantConfig</w:t>
      </w:r>
      <w:bookmarkEnd w:id="1686"/>
      <w:bookmarkEnd w:id="1687"/>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88" w:name="_Toc60777203"/>
      <w:bookmarkStart w:id="1689" w:name="_Toc171467811"/>
      <w:r w:rsidRPr="002D3917">
        <w:t>–</w:t>
      </w:r>
      <w:r w:rsidRPr="002D3917">
        <w:tab/>
      </w:r>
      <w:r w:rsidRPr="002D3917">
        <w:rPr>
          <w:i/>
        </w:rPr>
        <w:t>ConfiguredGrantConfigIndex</w:t>
      </w:r>
      <w:bookmarkEnd w:id="1688"/>
      <w:bookmarkEnd w:id="1689"/>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90" w:name="_Toc60777204"/>
      <w:bookmarkStart w:id="1691" w:name="_Toc171467812"/>
      <w:r w:rsidRPr="002D3917">
        <w:t>–</w:t>
      </w:r>
      <w:r w:rsidRPr="002D3917">
        <w:tab/>
      </w:r>
      <w:r w:rsidRPr="002D3917">
        <w:rPr>
          <w:i/>
        </w:rPr>
        <w:t>ConfiguredGrantConfigIndexMAC</w:t>
      </w:r>
      <w:bookmarkEnd w:id="1690"/>
      <w:bookmarkEnd w:id="1691"/>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92" w:name="_Toc60777205"/>
      <w:bookmarkStart w:id="1693" w:name="_Toc171467813"/>
      <w:r w:rsidRPr="002D3917">
        <w:t>–</w:t>
      </w:r>
      <w:r w:rsidRPr="002D3917">
        <w:tab/>
      </w:r>
      <w:r w:rsidRPr="002D3917">
        <w:rPr>
          <w:i/>
        </w:rPr>
        <w:t>ConnEstFailureControl</w:t>
      </w:r>
      <w:bookmarkEnd w:id="1692"/>
      <w:bookmarkEnd w:id="1693"/>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94" w:name="_Toc60777206"/>
      <w:bookmarkStart w:id="1695" w:name="_Toc171467814"/>
      <w:r w:rsidRPr="002D3917">
        <w:t>–</w:t>
      </w:r>
      <w:r w:rsidRPr="002D3917">
        <w:tab/>
      </w:r>
      <w:r w:rsidRPr="002D3917">
        <w:rPr>
          <w:i/>
        </w:rPr>
        <w:t>ControlResourceSet</w:t>
      </w:r>
      <w:bookmarkEnd w:id="1694"/>
      <w:bookmarkEnd w:id="1695"/>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96" w:name="_Toc60777207"/>
      <w:bookmarkStart w:id="1697" w:name="_Toc171467815"/>
      <w:r w:rsidRPr="002D3917">
        <w:t>–</w:t>
      </w:r>
      <w:r w:rsidRPr="002D3917">
        <w:tab/>
      </w:r>
      <w:r w:rsidRPr="002D3917">
        <w:rPr>
          <w:i/>
        </w:rPr>
        <w:t>ControlResourceSetId</w:t>
      </w:r>
      <w:bookmarkEnd w:id="1696"/>
      <w:bookmarkEnd w:id="1697"/>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98" w:name="_Toc60777208"/>
      <w:bookmarkStart w:id="1699" w:name="_Toc171467816"/>
      <w:r w:rsidRPr="002D3917">
        <w:t>–</w:t>
      </w:r>
      <w:r w:rsidRPr="002D3917">
        <w:tab/>
      </w:r>
      <w:r w:rsidRPr="002D3917">
        <w:rPr>
          <w:i/>
        </w:rPr>
        <w:t>ControlResourceSetZero</w:t>
      </w:r>
      <w:bookmarkEnd w:id="1698"/>
      <w:bookmarkEnd w:id="1699"/>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700" w:name="_Toc60777209"/>
      <w:bookmarkStart w:id="1701" w:name="_Toc171467817"/>
      <w:r w:rsidRPr="002D3917">
        <w:t>–</w:t>
      </w:r>
      <w:r w:rsidRPr="002D3917">
        <w:tab/>
      </w:r>
      <w:r w:rsidRPr="002D3917">
        <w:rPr>
          <w:i/>
          <w:noProof/>
        </w:rPr>
        <w:t>CrossCarrierSchedulingConfig</w:t>
      </w:r>
      <w:bookmarkEnd w:id="1700"/>
      <w:bookmarkEnd w:id="1701"/>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702" w:name="_Toc60777210"/>
      <w:bookmarkStart w:id="1703" w:name="_Toc171467818"/>
      <w:r w:rsidRPr="002D3917">
        <w:t>–</w:t>
      </w:r>
      <w:r w:rsidRPr="002D3917">
        <w:tab/>
      </w:r>
      <w:r w:rsidRPr="002D3917">
        <w:rPr>
          <w:i/>
        </w:rPr>
        <w:t>CSI-AperiodicTriggerStateList</w:t>
      </w:r>
      <w:bookmarkEnd w:id="1702"/>
      <w:bookmarkEnd w:id="1703"/>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704"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704"/>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705" w:name="_Toc60777211"/>
      <w:bookmarkStart w:id="1706" w:name="_Toc171467819"/>
      <w:r w:rsidRPr="002D3917">
        <w:t>–</w:t>
      </w:r>
      <w:r w:rsidRPr="002D3917">
        <w:tab/>
      </w:r>
      <w:r w:rsidRPr="002D3917">
        <w:rPr>
          <w:i/>
        </w:rPr>
        <w:t>CSI-FrequencyOccupation</w:t>
      </w:r>
      <w:bookmarkEnd w:id="1705"/>
      <w:bookmarkEnd w:id="1706"/>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707" w:name="_Toc60777212"/>
      <w:bookmarkStart w:id="1708" w:name="_Toc171467820"/>
      <w:r w:rsidRPr="002D3917">
        <w:t>–</w:t>
      </w:r>
      <w:r w:rsidRPr="002D3917">
        <w:tab/>
      </w:r>
      <w:r w:rsidRPr="002D3917">
        <w:rPr>
          <w:i/>
        </w:rPr>
        <w:t>CSI-IM-Resource</w:t>
      </w:r>
      <w:bookmarkEnd w:id="1707"/>
      <w:bookmarkEnd w:id="1708"/>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709" w:name="_Toc60777213"/>
      <w:bookmarkStart w:id="1710" w:name="_Toc171467821"/>
      <w:r w:rsidRPr="002D3917">
        <w:t>–</w:t>
      </w:r>
      <w:r w:rsidRPr="002D3917">
        <w:tab/>
      </w:r>
      <w:r w:rsidRPr="002D3917">
        <w:rPr>
          <w:i/>
        </w:rPr>
        <w:t>CSI-IM-ResourceId</w:t>
      </w:r>
      <w:bookmarkEnd w:id="1709"/>
      <w:bookmarkEnd w:id="1710"/>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711" w:name="_Toc60777214"/>
      <w:bookmarkStart w:id="1712" w:name="_Toc171467822"/>
      <w:r w:rsidRPr="002D3917">
        <w:t>–</w:t>
      </w:r>
      <w:r w:rsidRPr="002D3917">
        <w:tab/>
      </w:r>
      <w:r w:rsidRPr="002D3917">
        <w:rPr>
          <w:i/>
        </w:rPr>
        <w:t>CSI-IM-ResourceSet</w:t>
      </w:r>
      <w:bookmarkEnd w:id="1711"/>
      <w:bookmarkEnd w:id="1712"/>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713" w:name="_Toc60777215"/>
      <w:bookmarkStart w:id="1714" w:name="_Toc171467823"/>
      <w:r w:rsidRPr="002D3917">
        <w:t>–</w:t>
      </w:r>
      <w:r w:rsidRPr="002D3917">
        <w:tab/>
      </w:r>
      <w:r w:rsidRPr="002D3917">
        <w:rPr>
          <w:i/>
        </w:rPr>
        <w:t>CSI-IM-ResourceSetId</w:t>
      </w:r>
      <w:bookmarkEnd w:id="1713"/>
      <w:bookmarkEnd w:id="1714"/>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715" w:name="_Toc60777216"/>
      <w:bookmarkStart w:id="1716" w:name="_Toc171467824"/>
      <w:r w:rsidRPr="002D3917">
        <w:t>–</w:t>
      </w:r>
      <w:r w:rsidRPr="002D3917">
        <w:tab/>
      </w:r>
      <w:r w:rsidRPr="002D3917">
        <w:rPr>
          <w:i/>
        </w:rPr>
        <w:t>CSI-MeasConfig</w:t>
      </w:r>
      <w:bookmarkEnd w:id="1715"/>
      <w:bookmarkEnd w:id="1716"/>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717" w:name="_Toc60777217"/>
      <w:bookmarkStart w:id="1718" w:name="_Toc171467825"/>
      <w:r w:rsidRPr="002D3917">
        <w:t>–</w:t>
      </w:r>
      <w:r w:rsidRPr="002D3917">
        <w:tab/>
      </w:r>
      <w:r w:rsidRPr="002D3917">
        <w:rPr>
          <w:i/>
        </w:rPr>
        <w:t>CSI-ReportConfig</w:t>
      </w:r>
      <w:bookmarkEnd w:id="1717"/>
      <w:bookmarkEnd w:id="1718"/>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719" w:name="_Toc60777218"/>
      <w:bookmarkStart w:id="1720" w:name="_Toc171467826"/>
      <w:r w:rsidRPr="002D3917">
        <w:t>–</w:t>
      </w:r>
      <w:r w:rsidRPr="002D3917">
        <w:tab/>
      </w:r>
      <w:r w:rsidRPr="002D3917">
        <w:rPr>
          <w:i/>
        </w:rPr>
        <w:t>CSI-ReportConfigId</w:t>
      </w:r>
      <w:bookmarkEnd w:id="1719"/>
      <w:bookmarkEnd w:id="1720"/>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721" w:name="_Toc171467827"/>
      <w:r w:rsidRPr="002D3917">
        <w:t>–</w:t>
      </w:r>
      <w:r w:rsidRPr="002D3917">
        <w:tab/>
      </w:r>
      <w:r w:rsidRPr="002D3917">
        <w:rPr>
          <w:i/>
        </w:rPr>
        <w:t>CSI-ReportSubConfigId</w:t>
      </w:r>
      <w:bookmarkEnd w:id="1721"/>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722" w:name="_Toc171467828"/>
      <w:r w:rsidRPr="002D3917">
        <w:t>–</w:t>
      </w:r>
      <w:r w:rsidRPr="002D3917">
        <w:tab/>
      </w:r>
      <w:r w:rsidRPr="002D3917">
        <w:rPr>
          <w:i/>
        </w:rPr>
        <w:t>CSI-ReportSubConfigTriggerList</w:t>
      </w:r>
      <w:bookmarkEnd w:id="1722"/>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723" w:name="_Toc60777219"/>
      <w:bookmarkStart w:id="1724" w:name="_Toc171467829"/>
      <w:r w:rsidRPr="002D3917">
        <w:t>–</w:t>
      </w:r>
      <w:r w:rsidRPr="002D3917">
        <w:tab/>
      </w:r>
      <w:r w:rsidRPr="002D3917">
        <w:rPr>
          <w:i/>
        </w:rPr>
        <w:t>CSI-ResourceConfig</w:t>
      </w:r>
      <w:bookmarkEnd w:id="1723"/>
      <w:bookmarkEnd w:id="1724"/>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725" w:name="_Toc60777220"/>
      <w:bookmarkStart w:id="1726" w:name="_Toc171467830"/>
      <w:r w:rsidRPr="002D3917">
        <w:t>–</w:t>
      </w:r>
      <w:r w:rsidRPr="002D3917">
        <w:tab/>
      </w:r>
      <w:r w:rsidRPr="002D3917">
        <w:rPr>
          <w:i/>
        </w:rPr>
        <w:t>CSI-ResourceConfigId</w:t>
      </w:r>
      <w:bookmarkEnd w:id="1725"/>
      <w:bookmarkEnd w:id="1726"/>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727" w:name="_Toc60777221"/>
      <w:bookmarkStart w:id="1728" w:name="_Toc171467831"/>
      <w:r w:rsidRPr="002D3917">
        <w:t>–</w:t>
      </w:r>
      <w:r w:rsidRPr="002D3917">
        <w:tab/>
      </w:r>
      <w:r w:rsidRPr="002D3917">
        <w:rPr>
          <w:i/>
        </w:rPr>
        <w:t>CSI-ResourcePeriodicityAndOffset</w:t>
      </w:r>
      <w:bookmarkEnd w:id="1727"/>
      <w:bookmarkEnd w:id="1728"/>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729" w:name="_Toc60777222"/>
      <w:bookmarkStart w:id="1730" w:name="_Toc171467832"/>
      <w:r w:rsidRPr="002D3917">
        <w:t>–</w:t>
      </w:r>
      <w:r w:rsidRPr="002D3917">
        <w:tab/>
      </w:r>
      <w:r w:rsidRPr="002D3917">
        <w:rPr>
          <w:i/>
        </w:rPr>
        <w:t>CSI-RS-ResourceConfigMobility</w:t>
      </w:r>
      <w:bookmarkEnd w:id="1729"/>
      <w:bookmarkEnd w:id="1730"/>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731" w:name="_Toc60777223"/>
      <w:bookmarkStart w:id="1732" w:name="_Toc171467833"/>
      <w:r w:rsidRPr="002D3917">
        <w:t>–</w:t>
      </w:r>
      <w:r w:rsidRPr="002D3917">
        <w:tab/>
      </w:r>
      <w:r w:rsidRPr="002D3917">
        <w:rPr>
          <w:i/>
        </w:rPr>
        <w:t>CSI-RS-ResourceMapping</w:t>
      </w:r>
      <w:bookmarkEnd w:id="1731"/>
      <w:bookmarkEnd w:id="1732"/>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33" w:name="_Toc60777224"/>
      <w:bookmarkStart w:id="1734" w:name="_Toc171467834"/>
      <w:r w:rsidRPr="002D3917">
        <w:t>–</w:t>
      </w:r>
      <w:r w:rsidRPr="002D3917">
        <w:tab/>
      </w:r>
      <w:r w:rsidRPr="002D3917">
        <w:rPr>
          <w:i/>
        </w:rPr>
        <w:t>CSI-SemiPersistentOnPUSCH-TriggerStateList</w:t>
      </w:r>
      <w:bookmarkEnd w:id="1733"/>
      <w:bookmarkEnd w:id="1734"/>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35" w:name="_Toc60777225"/>
      <w:bookmarkStart w:id="1736" w:name="_Toc171467835"/>
      <w:r w:rsidRPr="002D3917">
        <w:t>–</w:t>
      </w:r>
      <w:r w:rsidRPr="002D3917">
        <w:tab/>
      </w:r>
      <w:r w:rsidRPr="002D3917">
        <w:rPr>
          <w:i/>
        </w:rPr>
        <w:t>CSI-SSB-ResourceSet</w:t>
      </w:r>
      <w:bookmarkEnd w:id="1735"/>
      <w:bookmarkEnd w:id="1736"/>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37" w:name="_Toc60777226"/>
      <w:bookmarkStart w:id="1738" w:name="_Toc171467836"/>
      <w:r w:rsidRPr="002D3917">
        <w:t>–</w:t>
      </w:r>
      <w:r w:rsidRPr="002D3917">
        <w:tab/>
      </w:r>
      <w:r w:rsidRPr="002D3917">
        <w:rPr>
          <w:i/>
        </w:rPr>
        <w:t>CSI-SSB-ResourceSetId</w:t>
      </w:r>
      <w:bookmarkEnd w:id="1737"/>
      <w:bookmarkEnd w:id="1738"/>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39" w:name="_Toc60777227"/>
      <w:bookmarkStart w:id="1740" w:name="_Toc171467837"/>
      <w:r w:rsidRPr="002D3917">
        <w:t>–</w:t>
      </w:r>
      <w:r w:rsidRPr="002D3917">
        <w:tab/>
      </w:r>
      <w:r w:rsidRPr="002D3917">
        <w:rPr>
          <w:i/>
          <w:noProof/>
        </w:rPr>
        <w:t>DedicatedNAS-Message</w:t>
      </w:r>
      <w:bookmarkEnd w:id="1739"/>
      <w:bookmarkEnd w:id="1740"/>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41" w:name="_Toc171467838"/>
      <w:r w:rsidRPr="002D3917">
        <w:t>–</w:t>
      </w:r>
      <w:r w:rsidRPr="002D3917">
        <w:tab/>
      </w:r>
      <w:r w:rsidRPr="002D3917">
        <w:rPr>
          <w:i/>
        </w:rPr>
        <w:t>DL-</w:t>
      </w:r>
      <w:r w:rsidR="00212830" w:rsidRPr="002D3917">
        <w:rPr>
          <w:i/>
        </w:rPr>
        <w:t>PPW-</w:t>
      </w:r>
      <w:r w:rsidRPr="002D3917">
        <w:rPr>
          <w:i/>
        </w:rPr>
        <w:t>PreConfig</w:t>
      </w:r>
      <w:bookmarkEnd w:id="1741"/>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42" w:name="_Toc171467839"/>
      <w:r w:rsidRPr="002D3917">
        <w:t>–</w:t>
      </w:r>
      <w:r w:rsidRPr="002D3917">
        <w:tab/>
      </w:r>
      <w:r w:rsidRPr="002D3917">
        <w:rPr>
          <w:i/>
        </w:rPr>
        <w:t>DMRS-BundlingPUCCH-Config</w:t>
      </w:r>
      <w:bookmarkEnd w:id="1742"/>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43" w:name="_Toc171467840"/>
      <w:r w:rsidRPr="002D3917">
        <w:t>–</w:t>
      </w:r>
      <w:r w:rsidRPr="002D3917">
        <w:tab/>
      </w:r>
      <w:r w:rsidRPr="002D3917">
        <w:rPr>
          <w:i/>
        </w:rPr>
        <w:t>DMRS-BundlingPUSCH-Config</w:t>
      </w:r>
      <w:bookmarkEnd w:id="1743"/>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44" w:name="_Toc60777228"/>
      <w:bookmarkStart w:id="1745" w:name="_Toc171467841"/>
      <w:r w:rsidRPr="002D3917">
        <w:t>–</w:t>
      </w:r>
      <w:r w:rsidRPr="002D3917">
        <w:tab/>
      </w:r>
      <w:r w:rsidRPr="002D3917">
        <w:rPr>
          <w:i/>
        </w:rPr>
        <w:t>DMRS-DownlinkConfig</w:t>
      </w:r>
      <w:bookmarkEnd w:id="1744"/>
      <w:bookmarkEnd w:id="1745"/>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46" w:name="_Toc60777229"/>
      <w:bookmarkStart w:id="1747" w:name="_Toc171467842"/>
      <w:r w:rsidRPr="002D3917">
        <w:t>–</w:t>
      </w:r>
      <w:r w:rsidRPr="002D3917">
        <w:tab/>
      </w:r>
      <w:r w:rsidRPr="002D3917">
        <w:rPr>
          <w:i/>
        </w:rPr>
        <w:t>DMRS-UplinkConfig</w:t>
      </w:r>
      <w:bookmarkEnd w:id="1746"/>
      <w:bookmarkEnd w:id="1747"/>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48" w:name="_Toc60777230"/>
      <w:bookmarkStart w:id="1749" w:name="_Toc171467843"/>
      <w:r w:rsidRPr="002D3917">
        <w:rPr>
          <w:i/>
          <w:iCs/>
        </w:rPr>
        <w:t>–</w:t>
      </w:r>
      <w:r w:rsidRPr="002D3917">
        <w:rPr>
          <w:i/>
          <w:iCs/>
        </w:rPr>
        <w:tab/>
        <w:t>DownlinkConfigCommon</w:t>
      </w:r>
      <w:bookmarkEnd w:id="1748"/>
      <w:bookmarkEnd w:id="1749"/>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50" w:name="_Toc60777231"/>
      <w:bookmarkStart w:id="1751" w:name="_Toc171467844"/>
      <w:r w:rsidRPr="002D3917">
        <w:t>–</w:t>
      </w:r>
      <w:r w:rsidRPr="002D3917">
        <w:tab/>
      </w:r>
      <w:r w:rsidRPr="002D3917">
        <w:rPr>
          <w:i/>
        </w:rPr>
        <w:t>DownlinkConfigCommonSIB</w:t>
      </w:r>
      <w:bookmarkEnd w:id="1750"/>
      <w:bookmarkEnd w:id="1751"/>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52" w:name="_Toc60777232"/>
      <w:bookmarkStart w:id="1753" w:name="_Toc171467845"/>
      <w:r w:rsidRPr="002D3917">
        <w:t>–</w:t>
      </w:r>
      <w:r w:rsidRPr="002D3917">
        <w:tab/>
      </w:r>
      <w:r w:rsidRPr="002D3917">
        <w:rPr>
          <w:i/>
        </w:rPr>
        <w:t>DownlinkPreemption</w:t>
      </w:r>
      <w:bookmarkEnd w:id="1752"/>
      <w:bookmarkEnd w:id="1753"/>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54" w:name="_Toc60777233"/>
      <w:bookmarkStart w:id="1755" w:name="_Toc171467846"/>
      <w:r w:rsidRPr="002D3917">
        <w:t>–</w:t>
      </w:r>
      <w:r w:rsidRPr="002D3917">
        <w:tab/>
      </w:r>
      <w:r w:rsidRPr="002D3917">
        <w:rPr>
          <w:i/>
          <w:noProof/>
        </w:rPr>
        <w:t>DRB-Identity</w:t>
      </w:r>
      <w:bookmarkEnd w:id="1754"/>
      <w:bookmarkEnd w:id="1755"/>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56" w:name="_Toc60777234"/>
      <w:bookmarkStart w:id="1757" w:name="_Toc171467847"/>
      <w:r w:rsidRPr="002D3917">
        <w:t>–</w:t>
      </w:r>
      <w:r w:rsidRPr="002D3917">
        <w:tab/>
      </w:r>
      <w:r w:rsidRPr="002D3917">
        <w:rPr>
          <w:i/>
        </w:rPr>
        <w:t>DRX-Config</w:t>
      </w:r>
      <w:bookmarkEnd w:id="1756"/>
      <w:bookmarkEnd w:id="1757"/>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58" w:name="_Toc60777235"/>
      <w:bookmarkStart w:id="1759" w:name="_Toc171467848"/>
      <w:r w:rsidRPr="002D3917">
        <w:t>–</w:t>
      </w:r>
      <w:r w:rsidRPr="002D3917">
        <w:tab/>
      </w:r>
      <w:r w:rsidRPr="002D3917">
        <w:rPr>
          <w:i/>
          <w:iCs/>
        </w:rPr>
        <w:t>DRX-ConfigSecondaryGroup</w:t>
      </w:r>
      <w:bookmarkEnd w:id="1758"/>
      <w:bookmarkEnd w:id="1759"/>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60" w:name="_Toc76423521"/>
      <w:bookmarkStart w:id="1761" w:name="_Toc171467849"/>
      <w:r w:rsidRPr="002D3917">
        <w:rPr>
          <w:i/>
        </w:rPr>
        <w:t>–</w:t>
      </w:r>
      <w:r w:rsidRPr="002D3917">
        <w:rPr>
          <w:i/>
        </w:rPr>
        <w:tab/>
        <w:t>DRX-ConfigS</w:t>
      </w:r>
      <w:bookmarkEnd w:id="1760"/>
      <w:r w:rsidRPr="002D3917">
        <w:rPr>
          <w:i/>
        </w:rPr>
        <w:t>L</w:t>
      </w:r>
      <w:bookmarkEnd w:id="1761"/>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62" w:name="_Toc171467850"/>
      <w:r w:rsidRPr="002D3917">
        <w:t>–</w:t>
      </w:r>
      <w:r w:rsidRPr="002D3917">
        <w:tab/>
      </w:r>
      <w:r w:rsidRPr="002D3917">
        <w:rPr>
          <w:i/>
          <w:iCs/>
        </w:rPr>
        <w:t>EarlyUL-SyncConfig</w:t>
      </w:r>
      <w:bookmarkEnd w:id="1762"/>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63" w:name="_Hlk145429868"/>
      <w:bookmarkStart w:id="1764" w:name="_Hlk145429914"/>
      <w:r w:rsidRPr="00E450AC">
        <w:t xml:space="preserve">EarlyUL-SyncConfig-r18 </w:t>
      </w:r>
      <w:bookmarkEnd w:id="1763"/>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64"/>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65" w:name="_Toc171467851"/>
      <w:r w:rsidRPr="002D3917">
        <w:t>–</w:t>
      </w:r>
      <w:r w:rsidRPr="002D3917">
        <w:tab/>
      </w:r>
      <w:r w:rsidRPr="002D3917">
        <w:rPr>
          <w:i/>
        </w:rPr>
        <w:t>EphemerisInfo</w:t>
      </w:r>
      <w:bookmarkEnd w:id="1765"/>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66" w:name="_Toc171467852"/>
      <w:r w:rsidRPr="002D3917">
        <w:rPr>
          <w:rFonts w:eastAsia="MS Mincho"/>
        </w:rPr>
        <w:t>–</w:t>
      </w:r>
      <w:r w:rsidRPr="002D3917">
        <w:rPr>
          <w:rFonts w:eastAsia="MS Mincho"/>
        </w:rPr>
        <w:tab/>
      </w:r>
      <w:r w:rsidRPr="002D3917">
        <w:rPr>
          <w:rFonts w:eastAsia="MS Mincho"/>
          <w:i/>
        </w:rPr>
        <w:t>EpochTime</w:t>
      </w:r>
      <w:bookmarkEnd w:id="1766"/>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67" w:name="_Toc29343903"/>
      <w:bookmarkStart w:id="1768" w:name="_Toc20487464"/>
      <w:bookmarkStart w:id="1769" w:name="_Toc36567169"/>
      <w:bookmarkStart w:id="1770" w:name="_Toc36939632"/>
      <w:bookmarkStart w:id="1771" w:name="_Toc29342764"/>
      <w:bookmarkStart w:id="1772" w:name="_Toc37082612"/>
      <w:bookmarkStart w:id="1773" w:name="_Toc46482487"/>
      <w:bookmarkStart w:id="1774" w:name="_Toc46481253"/>
      <w:bookmarkStart w:id="1775" w:name="_Toc46483721"/>
      <w:bookmarkStart w:id="1776" w:name="_Toc36810615"/>
      <w:bookmarkStart w:id="1777" w:name="_Toc146824100"/>
      <w:bookmarkStart w:id="1778" w:name="_Toc36846979"/>
      <w:bookmarkStart w:id="1779" w:name="_Toc171467853"/>
      <w:r w:rsidRPr="002D3917">
        <w:t>–</w:t>
      </w:r>
      <w:r w:rsidRPr="002D3917">
        <w:tab/>
      </w:r>
      <w:r w:rsidRPr="002D3917">
        <w:rPr>
          <w:i/>
          <w:iCs/>
        </w:rPr>
        <w:t>EUTRA-C-RNTI</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80" w:name="_Toc171467854"/>
      <w:r w:rsidRPr="002D3917">
        <w:t>–</w:t>
      </w:r>
      <w:r w:rsidRPr="002D3917">
        <w:tab/>
      </w:r>
      <w:r w:rsidRPr="002D3917">
        <w:rPr>
          <w:i/>
        </w:rPr>
        <w:t>FeatureCombination</w:t>
      </w:r>
      <w:bookmarkEnd w:id="1780"/>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81" w:name="_Toc171467855"/>
      <w:r w:rsidRPr="002D3917">
        <w:t>–</w:t>
      </w:r>
      <w:r w:rsidRPr="002D3917">
        <w:tab/>
      </w:r>
      <w:r w:rsidRPr="002D3917">
        <w:rPr>
          <w:i/>
        </w:rPr>
        <w:t>FeatureCombinationPreambles</w:t>
      </w:r>
      <w:bookmarkEnd w:id="1781"/>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82"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82"/>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5D6B48" w:rsidRPr="002D3917">
              <w:object w:dxaOrig="886" w:dyaOrig="285" w14:anchorId="7B86AF06">
                <v:shape id="_x0000_i1091" type="#_x0000_t75" style="width:48.85pt;height:15.35pt" o:ole="">
                  <v:imagedata r:id="rId147" o:title=""/>
                </v:shape>
                <o:OLEObject Type="Embed" ProgID="Visio.Drawing.15" ShapeID="_x0000_i1091" DrawAspect="Content" ObjectID="_1786981638"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83" w:name="_Toc60777236"/>
      <w:bookmarkStart w:id="1784" w:name="_Toc171467856"/>
      <w:r w:rsidRPr="002D3917">
        <w:rPr>
          <w:rFonts w:eastAsia="MS Mincho"/>
        </w:rPr>
        <w:t>–</w:t>
      </w:r>
      <w:r w:rsidRPr="002D3917">
        <w:rPr>
          <w:rFonts w:eastAsia="MS Mincho"/>
        </w:rPr>
        <w:tab/>
      </w:r>
      <w:r w:rsidRPr="002D3917">
        <w:rPr>
          <w:rFonts w:eastAsia="MS Mincho"/>
          <w:i/>
        </w:rPr>
        <w:t>FilterCoefficient</w:t>
      </w:r>
      <w:bookmarkEnd w:id="1783"/>
      <w:bookmarkEnd w:id="1784"/>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85" w:name="_Toc60777237"/>
      <w:bookmarkStart w:id="1786" w:name="_Toc171467857"/>
      <w:r w:rsidRPr="002D3917">
        <w:t>–</w:t>
      </w:r>
      <w:r w:rsidRPr="002D3917">
        <w:tab/>
      </w:r>
      <w:r w:rsidRPr="002D3917">
        <w:rPr>
          <w:i/>
        </w:rPr>
        <w:t>FreqBandIndicatorNR</w:t>
      </w:r>
      <w:bookmarkEnd w:id="1785"/>
      <w:bookmarkEnd w:id="1786"/>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87" w:name="_Toc171467858"/>
      <w:r w:rsidRPr="002D3917">
        <w:t>–</w:t>
      </w:r>
      <w:r w:rsidRPr="002D3917">
        <w:tab/>
      </w:r>
      <w:r w:rsidRPr="002D3917">
        <w:rPr>
          <w:rFonts w:eastAsia="DengXian"/>
          <w:i/>
          <w:lang w:eastAsia="zh-CN"/>
        </w:rPr>
        <w:t>FreqPriorityListDedicatedSlicing</w:t>
      </w:r>
      <w:bookmarkEnd w:id="1787"/>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88" w:name="_Toc76423783"/>
      <w:bookmarkStart w:id="1789" w:name="_Toc171467859"/>
      <w:r w:rsidRPr="002D3917">
        <w:t>–</w:t>
      </w:r>
      <w:r w:rsidRPr="002D3917">
        <w:tab/>
      </w:r>
      <w:r w:rsidR="008E5FFC" w:rsidRPr="002D3917">
        <w:rPr>
          <w:rFonts w:eastAsia="DengXian"/>
          <w:i/>
          <w:lang w:eastAsia="zh-CN"/>
        </w:rPr>
        <w:t>FreqPriorityListSlicing</w:t>
      </w:r>
      <w:bookmarkEnd w:id="1788"/>
      <w:bookmarkEnd w:id="1789"/>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90" w:name="_Toc60777238"/>
      <w:bookmarkStart w:id="1791" w:name="_Toc171467860"/>
      <w:r w:rsidRPr="002D3917">
        <w:t>–</w:t>
      </w:r>
      <w:r w:rsidRPr="002D3917">
        <w:tab/>
      </w:r>
      <w:r w:rsidRPr="002D3917">
        <w:rPr>
          <w:i/>
        </w:rPr>
        <w:t>FrequencyInfoDL</w:t>
      </w:r>
      <w:bookmarkEnd w:id="1790"/>
      <w:bookmarkEnd w:id="1791"/>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92" w:name="_Toc60777239"/>
      <w:bookmarkStart w:id="1793" w:name="_Toc171467861"/>
      <w:r w:rsidRPr="002D3917">
        <w:rPr>
          <w:i/>
          <w:iCs/>
        </w:rPr>
        <w:t>–</w:t>
      </w:r>
      <w:r w:rsidRPr="002D3917">
        <w:rPr>
          <w:i/>
          <w:iCs/>
        </w:rPr>
        <w:tab/>
        <w:t>FrequencyInfoDL-SIB</w:t>
      </w:r>
      <w:bookmarkEnd w:id="1792"/>
      <w:bookmarkEnd w:id="1793"/>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94" w:name="_Toc60777240"/>
      <w:bookmarkStart w:id="1795" w:name="_Toc171467862"/>
      <w:r w:rsidRPr="002D3917">
        <w:t>–</w:t>
      </w:r>
      <w:r w:rsidRPr="002D3917">
        <w:tab/>
      </w:r>
      <w:r w:rsidRPr="002D3917">
        <w:rPr>
          <w:i/>
        </w:rPr>
        <w:t>FrequencyInfoUL</w:t>
      </w:r>
      <w:bookmarkEnd w:id="1794"/>
      <w:bookmarkEnd w:id="1795"/>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96" w:name="_Toc60777241"/>
      <w:bookmarkStart w:id="1797" w:name="_Toc171467863"/>
      <w:r w:rsidRPr="002D3917">
        <w:rPr>
          <w:i/>
          <w:iCs/>
        </w:rPr>
        <w:t>–</w:t>
      </w:r>
      <w:r w:rsidRPr="002D3917">
        <w:rPr>
          <w:i/>
          <w:iCs/>
        </w:rPr>
        <w:tab/>
        <w:t>FrequencyInfoUL-SIB</w:t>
      </w:r>
      <w:bookmarkEnd w:id="1796"/>
      <w:bookmarkEnd w:id="1797"/>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98" w:name="_Toc171467864"/>
      <w:r w:rsidRPr="002D3917">
        <w:t>–</w:t>
      </w:r>
      <w:r w:rsidRPr="002D3917">
        <w:tab/>
      </w:r>
      <w:r w:rsidRPr="002D3917">
        <w:rPr>
          <w:i/>
          <w:iCs/>
        </w:rPr>
        <w:t>GapPriority</w:t>
      </w:r>
      <w:bookmarkEnd w:id="1798"/>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99" w:name="_Toc60777242"/>
      <w:bookmarkStart w:id="1800" w:name="_Toc171467865"/>
      <w:r w:rsidRPr="002D3917">
        <w:t>–</w:t>
      </w:r>
      <w:r w:rsidRPr="002D3917">
        <w:tab/>
      </w:r>
      <w:r w:rsidRPr="002D3917">
        <w:rPr>
          <w:i/>
          <w:iCs/>
        </w:rPr>
        <w:t>HighSpeedConfig</w:t>
      </w:r>
      <w:bookmarkEnd w:id="1799"/>
      <w:bookmarkEnd w:id="1800"/>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801" w:name="_Toc60777243"/>
      <w:bookmarkStart w:id="1802" w:name="_Toc171467866"/>
      <w:r w:rsidRPr="002D3917">
        <w:rPr>
          <w:rFonts w:eastAsia="MS Mincho"/>
        </w:rPr>
        <w:t>–</w:t>
      </w:r>
      <w:r w:rsidRPr="002D3917">
        <w:rPr>
          <w:rFonts w:eastAsia="MS Mincho"/>
        </w:rPr>
        <w:tab/>
      </w:r>
      <w:r w:rsidRPr="002D3917">
        <w:rPr>
          <w:rFonts w:eastAsia="MS Mincho"/>
          <w:i/>
        </w:rPr>
        <w:t>Hysteresis</w:t>
      </w:r>
      <w:bookmarkEnd w:id="1801"/>
      <w:bookmarkEnd w:id="1802"/>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803" w:name="_Toc60777244"/>
    </w:p>
    <w:p w14:paraId="695660DD" w14:textId="77777777" w:rsidR="006659DC" w:rsidRPr="002D3917" w:rsidRDefault="006659DC" w:rsidP="00B4120F">
      <w:pPr>
        <w:pStyle w:val="Heading4"/>
        <w:rPr>
          <w:rFonts w:eastAsia="MS Mincho"/>
        </w:rPr>
      </w:pPr>
      <w:bookmarkStart w:id="1804" w:name="_Toc171467867"/>
      <w:r w:rsidRPr="002D3917">
        <w:rPr>
          <w:rFonts w:eastAsia="MS Mincho"/>
        </w:rPr>
        <w:t>–</w:t>
      </w:r>
      <w:r w:rsidRPr="002D3917">
        <w:rPr>
          <w:rFonts w:eastAsia="MS Mincho"/>
        </w:rPr>
        <w:tab/>
      </w:r>
      <w:r w:rsidRPr="002D3917">
        <w:rPr>
          <w:rFonts w:eastAsia="MS Mincho"/>
          <w:i/>
          <w:iCs/>
        </w:rPr>
        <w:t>HysteresisAltitude</w:t>
      </w:r>
      <w:bookmarkEnd w:id="1804"/>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805" w:name="_Toc171467868"/>
      <w:r w:rsidRPr="002D3917">
        <w:rPr>
          <w:rFonts w:eastAsia="MS Mincho"/>
        </w:rPr>
        <w:t>–</w:t>
      </w:r>
      <w:r w:rsidRPr="002D3917">
        <w:rPr>
          <w:rFonts w:eastAsia="MS Mincho"/>
        </w:rPr>
        <w:tab/>
      </w:r>
      <w:r w:rsidRPr="002D3917">
        <w:rPr>
          <w:rFonts w:eastAsia="MS Mincho"/>
          <w:i/>
        </w:rPr>
        <w:t>HysteresisLocation</w:t>
      </w:r>
      <w:bookmarkEnd w:id="1805"/>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806" w:name="_Toc171467869"/>
      <w:r w:rsidRPr="002D3917">
        <w:t>–</w:t>
      </w:r>
      <w:r w:rsidRPr="002D3917">
        <w:tab/>
      </w:r>
      <w:r w:rsidRPr="002D3917">
        <w:rPr>
          <w:i/>
          <w:iCs/>
          <w:lang w:eastAsia="x-none"/>
        </w:rPr>
        <w:t>InvalidSymbolPattern</w:t>
      </w:r>
      <w:bookmarkEnd w:id="1803"/>
      <w:bookmarkEnd w:id="1806"/>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807" w:name="_Toc60777245"/>
      <w:bookmarkStart w:id="1808" w:name="_Toc171467870"/>
      <w:r w:rsidRPr="002D3917">
        <w:rPr>
          <w:rFonts w:eastAsia="MS Mincho"/>
        </w:rPr>
        <w:t>–</w:t>
      </w:r>
      <w:r w:rsidRPr="002D3917">
        <w:rPr>
          <w:rFonts w:eastAsia="MS Mincho"/>
        </w:rPr>
        <w:tab/>
      </w:r>
      <w:r w:rsidRPr="002D3917">
        <w:rPr>
          <w:rFonts w:eastAsia="MS Mincho"/>
          <w:i/>
        </w:rPr>
        <w:t>I-RNTI-Value</w:t>
      </w:r>
      <w:bookmarkEnd w:id="1807"/>
      <w:bookmarkEnd w:id="1808"/>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809" w:name="_Toc60777246"/>
      <w:bookmarkStart w:id="1810" w:name="_Toc171467871"/>
      <w:r w:rsidRPr="002D3917">
        <w:rPr>
          <w:rFonts w:eastAsia="MS Mincho"/>
        </w:rPr>
        <w:t>–</w:t>
      </w:r>
      <w:r w:rsidRPr="002D3917">
        <w:rPr>
          <w:rFonts w:eastAsia="SimSun"/>
        </w:rPr>
        <w:tab/>
      </w:r>
      <w:r w:rsidRPr="002D3917">
        <w:rPr>
          <w:i/>
        </w:rPr>
        <w:t>LBT-FailureRecoveryConfig</w:t>
      </w:r>
      <w:bookmarkEnd w:id="1809"/>
      <w:bookmarkEnd w:id="1810"/>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811" w:name="_Toc60777247"/>
      <w:bookmarkStart w:id="1812" w:name="_Toc171467872"/>
      <w:r w:rsidRPr="002D3917">
        <w:t>–</w:t>
      </w:r>
      <w:r w:rsidRPr="002D3917">
        <w:tab/>
      </w:r>
      <w:r w:rsidRPr="002D3917">
        <w:rPr>
          <w:i/>
        </w:rPr>
        <w:t>LocationInfo</w:t>
      </w:r>
      <w:bookmarkEnd w:id="1811"/>
      <w:bookmarkEnd w:id="1812"/>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813" w:name="_Toc60777248"/>
      <w:bookmarkStart w:id="1814" w:name="_Toc171467873"/>
      <w:r w:rsidRPr="002D3917">
        <w:t>–</w:t>
      </w:r>
      <w:r w:rsidRPr="002D3917">
        <w:tab/>
      </w:r>
      <w:r w:rsidRPr="002D3917">
        <w:rPr>
          <w:i/>
        </w:rPr>
        <w:t>LocationMeasurementInfo</w:t>
      </w:r>
      <w:bookmarkEnd w:id="1813"/>
      <w:bookmarkEnd w:id="1814"/>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815" w:name="_Toc60777249"/>
      <w:bookmarkStart w:id="1816" w:name="_Toc171467874"/>
      <w:r w:rsidRPr="002D3917">
        <w:rPr>
          <w:rFonts w:eastAsia="MS Mincho"/>
        </w:rPr>
        <w:t>–</w:t>
      </w:r>
      <w:r w:rsidRPr="002D3917">
        <w:rPr>
          <w:rFonts w:eastAsia="SimSun"/>
        </w:rPr>
        <w:tab/>
      </w:r>
      <w:r w:rsidRPr="002D3917">
        <w:rPr>
          <w:rFonts w:eastAsia="SimSun"/>
          <w:i/>
        </w:rPr>
        <w:t>LogicalChannelConfig</w:t>
      </w:r>
      <w:bookmarkEnd w:id="1815"/>
      <w:bookmarkEnd w:id="1816"/>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817" w:name="_Toc60777250"/>
      <w:bookmarkStart w:id="1818" w:name="_Toc171467875"/>
      <w:r w:rsidRPr="002D3917">
        <w:rPr>
          <w:rFonts w:eastAsia="SimSun"/>
        </w:rPr>
        <w:t>–</w:t>
      </w:r>
      <w:r w:rsidRPr="002D3917">
        <w:rPr>
          <w:rFonts w:eastAsia="SimSun"/>
        </w:rPr>
        <w:tab/>
      </w:r>
      <w:r w:rsidRPr="002D3917">
        <w:rPr>
          <w:rFonts w:eastAsia="SimSun"/>
          <w:i/>
        </w:rPr>
        <w:t>LogicalChannelIdentity</w:t>
      </w:r>
      <w:bookmarkEnd w:id="1817"/>
      <w:bookmarkEnd w:id="1818"/>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819" w:name="_Toc171467876"/>
      <w:r w:rsidRPr="002D3917">
        <w:t>–</w:t>
      </w:r>
      <w:r w:rsidRPr="002D3917">
        <w:tab/>
      </w:r>
      <w:r w:rsidRPr="002D3917">
        <w:rPr>
          <w:i/>
          <w:iCs/>
        </w:rPr>
        <w:t>LTE-NeighCellsCRS-AssistInfoList</w:t>
      </w:r>
      <w:bookmarkEnd w:id="1819"/>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820" w:name="_Toc171467877"/>
      <w:r w:rsidRPr="002D3917">
        <w:t>–</w:t>
      </w:r>
      <w:r w:rsidRPr="002D3917">
        <w:tab/>
      </w:r>
      <w:r w:rsidRPr="002D3917">
        <w:rPr>
          <w:i/>
        </w:rPr>
        <w:t>LTM-CandidateId</w:t>
      </w:r>
      <w:bookmarkEnd w:id="1820"/>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821" w:name="_Toc171467878"/>
      <w:r w:rsidRPr="002D3917">
        <w:t>–</w:t>
      </w:r>
      <w:r w:rsidRPr="002D3917">
        <w:tab/>
      </w:r>
      <w:r w:rsidRPr="002D3917">
        <w:rPr>
          <w:i/>
        </w:rPr>
        <w:t>LTM-Candidate</w:t>
      </w:r>
      <w:bookmarkEnd w:id="1821"/>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822" w:name="_Toc171467879"/>
      <w:r w:rsidRPr="002D3917">
        <w:t>–</w:t>
      </w:r>
      <w:r w:rsidRPr="002D3917">
        <w:tab/>
      </w:r>
      <w:r w:rsidRPr="002D3917">
        <w:rPr>
          <w:i/>
        </w:rPr>
        <w:t>LTM-Config</w:t>
      </w:r>
      <w:bookmarkEnd w:id="1822"/>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823" w:name="_Toc171467880"/>
      <w:r w:rsidRPr="002D3917">
        <w:t>–</w:t>
      </w:r>
      <w:r w:rsidRPr="002D3917">
        <w:tab/>
      </w:r>
      <w:r w:rsidRPr="002D3917">
        <w:rPr>
          <w:i/>
          <w:iCs/>
        </w:rPr>
        <w:t>LTM-</w:t>
      </w:r>
      <w:r w:rsidRPr="002D3917">
        <w:rPr>
          <w:i/>
        </w:rPr>
        <w:t>CSI-ReportConfig</w:t>
      </w:r>
      <w:bookmarkEnd w:id="1823"/>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824" w:name="_Toc171467881"/>
      <w:r w:rsidRPr="002D3917">
        <w:t>–</w:t>
      </w:r>
      <w:r w:rsidRPr="002D3917">
        <w:tab/>
      </w:r>
      <w:r w:rsidRPr="002D3917">
        <w:rPr>
          <w:i/>
          <w:iCs/>
        </w:rPr>
        <w:t>LTM-</w:t>
      </w:r>
      <w:r w:rsidRPr="002D3917">
        <w:rPr>
          <w:i/>
        </w:rPr>
        <w:t>CSI-ReportConfigId</w:t>
      </w:r>
      <w:bookmarkEnd w:id="1824"/>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825" w:name="_Toc131064947"/>
      <w:bookmarkStart w:id="1826" w:name="_Toc171467882"/>
      <w:r w:rsidRPr="002D3917">
        <w:t>–</w:t>
      </w:r>
      <w:r w:rsidRPr="002D3917">
        <w:tab/>
      </w:r>
      <w:r w:rsidRPr="002D3917">
        <w:rPr>
          <w:i/>
          <w:iCs/>
        </w:rPr>
        <w:t>LTM-</w:t>
      </w:r>
      <w:r w:rsidRPr="002D3917">
        <w:rPr>
          <w:i/>
        </w:rPr>
        <w:t>CSI-ResourceConfig</w:t>
      </w:r>
      <w:bookmarkEnd w:id="1825"/>
      <w:bookmarkEnd w:id="1826"/>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827" w:name="_Toc131064948"/>
      <w:bookmarkStart w:id="1828" w:name="_Toc171467883"/>
      <w:r w:rsidRPr="002D3917">
        <w:t>–</w:t>
      </w:r>
      <w:r w:rsidRPr="002D3917">
        <w:tab/>
      </w:r>
      <w:r w:rsidRPr="002D3917">
        <w:rPr>
          <w:i/>
          <w:iCs/>
        </w:rPr>
        <w:t>LTM-</w:t>
      </w:r>
      <w:r w:rsidRPr="002D3917">
        <w:rPr>
          <w:i/>
        </w:rPr>
        <w:t>CSI-ResourceConfigId</w:t>
      </w:r>
      <w:bookmarkEnd w:id="1827"/>
      <w:bookmarkEnd w:id="1828"/>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829" w:name="_Toc171467884"/>
      <w:r w:rsidRPr="002D3917">
        <w:t>–</w:t>
      </w:r>
      <w:r w:rsidRPr="002D3917">
        <w:tab/>
      </w:r>
      <w:r w:rsidRPr="002D3917">
        <w:rPr>
          <w:i/>
        </w:rPr>
        <w:t>LTM-TCI-Info</w:t>
      </w:r>
      <w:bookmarkEnd w:id="1829"/>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830" w:name="_Toc60777251"/>
      <w:bookmarkStart w:id="1831" w:name="_Toc171467885"/>
      <w:r w:rsidRPr="002D3917">
        <w:rPr>
          <w:rFonts w:eastAsia="SimSun"/>
        </w:rPr>
        <w:t>–</w:t>
      </w:r>
      <w:r w:rsidRPr="002D3917">
        <w:rPr>
          <w:rFonts w:eastAsia="SimSun"/>
        </w:rPr>
        <w:tab/>
      </w:r>
      <w:r w:rsidRPr="002D3917">
        <w:rPr>
          <w:i/>
        </w:rPr>
        <w:t>MAC-CellGroupConfig</w:t>
      </w:r>
      <w:bookmarkEnd w:id="1830"/>
      <w:bookmarkEnd w:id="1831"/>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832" w:name="_Toc60777252"/>
      <w:bookmarkStart w:id="1833" w:name="_Toc171467886"/>
      <w:r w:rsidRPr="002D3917">
        <w:t>–</w:t>
      </w:r>
      <w:r w:rsidRPr="002D3917">
        <w:tab/>
      </w:r>
      <w:r w:rsidRPr="002D3917">
        <w:rPr>
          <w:i/>
        </w:rPr>
        <w:t>MeasConfig</w:t>
      </w:r>
      <w:bookmarkEnd w:id="1832"/>
      <w:bookmarkEnd w:id="1833"/>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34" w:name="_Toc60777253"/>
      <w:bookmarkStart w:id="1835" w:name="_Toc171467887"/>
      <w:r w:rsidRPr="002D3917">
        <w:t>–</w:t>
      </w:r>
      <w:r w:rsidRPr="002D3917">
        <w:tab/>
      </w:r>
      <w:r w:rsidRPr="002D3917">
        <w:rPr>
          <w:i/>
        </w:rPr>
        <w:t>MeasGapConfig</w:t>
      </w:r>
      <w:bookmarkEnd w:id="1834"/>
      <w:bookmarkEnd w:id="1835"/>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36" w:name="_Toc171467888"/>
      <w:r w:rsidRPr="002D3917">
        <w:t>–</w:t>
      </w:r>
      <w:r w:rsidRPr="002D3917">
        <w:tab/>
      </w:r>
      <w:r w:rsidRPr="002D3917">
        <w:rPr>
          <w:i/>
          <w:iCs/>
        </w:rPr>
        <w:t>MeasGapId</w:t>
      </w:r>
      <w:bookmarkEnd w:id="1836"/>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37" w:name="_Toc60777254"/>
      <w:bookmarkStart w:id="1838" w:name="_Toc171467889"/>
      <w:r w:rsidRPr="002D3917">
        <w:rPr>
          <w:lang w:eastAsia="en-US"/>
        </w:rPr>
        <w:t>–</w:t>
      </w:r>
      <w:r w:rsidRPr="002D3917">
        <w:rPr>
          <w:lang w:eastAsia="en-US"/>
        </w:rPr>
        <w:tab/>
      </w:r>
      <w:r w:rsidRPr="002D3917">
        <w:rPr>
          <w:i/>
          <w:noProof/>
          <w:lang w:eastAsia="en-US"/>
        </w:rPr>
        <w:t>MeasGapSharingConfig</w:t>
      </w:r>
      <w:bookmarkEnd w:id="1837"/>
      <w:bookmarkEnd w:id="1838"/>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39" w:name="_Toc60777255"/>
      <w:bookmarkStart w:id="1840" w:name="_Toc171467890"/>
      <w:r w:rsidRPr="002D3917">
        <w:t>–</w:t>
      </w:r>
      <w:r w:rsidRPr="002D3917">
        <w:tab/>
      </w:r>
      <w:r w:rsidRPr="002D3917">
        <w:rPr>
          <w:i/>
        </w:rPr>
        <w:t>MeasId</w:t>
      </w:r>
      <w:bookmarkEnd w:id="1839"/>
      <w:bookmarkEnd w:id="1840"/>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41" w:name="_Toc60777256"/>
      <w:bookmarkStart w:id="1842" w:name="_Toc171467891"/>
      <w:r w:rsidRPr="002D3917">
        <w:t>–</w:t>
      </w:r>
      <w:r w:rsidRPr="002D3917">
        <w:tab/>
      </w:r>
      <w:r w:rsidRPr="002D3917">
        <w:rPr>
          <w:i/>
          <w:iCs/>
        </w:rPr>
        <w:t>MeasIdleConfig</w:t>
      </w:r>
      <w:bookmarkEnd w:id="1841"/>
      <w:bookmarkEnd w:id="1842"/>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43" w:name="_Hlk160606269"/>
      <w:r w:rsidRPr="00E450AC">
        <w:t>measIdleValidityDuration</w:t>
      </w:r>
      <w:bookmarkEnd w:id="1843"/>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44" w:name="_Toc60777257"/>
      <w:bookmarkStart w:id="1845" w:name="_Toc171467892"/>
      <w:r w:rsidRPr="002D3917">
        <w:t>–</w:t>
      </w:r>
      <w:r w:rsidRPr="002D3917">
        <w:tab/>
      </w:r>
      <w:r w:rsidRPr="002D3917">
        <w:rPr>
          <w:i/>
        </w:rPr>
        <w:t>MeasIdToAddModList</w:t>
      </w:r>
      <w:bookmarkEnd w:id="1844"/>
      <w:bookmarkEnd w:id="1845"/>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46" w:name="_Toc60777258"/>
      <w:bookmarkStart w:id="1847" w:name="_Toc171467893"/>
      <w:r w:rsidRPr="002D3917">
        <w:rPr>
          <w:i/>
          <w:iCs/>
        </w:rPr>
        <w:t>–</w:t>
      </w:r>
      <w:r w:rsidRPr="002D3917">
        <w:rPr>
          <w:i/>
          <w:iCs/>
        </w:rPr>
        <w:tab/>
        <w:t>MeasObjectCLI</w:t>
      </w:r>
      <w:bookmarkEnd w:id="1846"/>
      <w:bookmarkEnd w:id="1847"/>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48" w:name="_Toc60777259"/>
      <w:bookmarkStart w:id="1849" w:name="_Toc171467894"/>
      <w:r w:rsidRPr="002D3917">
        <w:rPr>
          <w:i/>
          <w:iCs/>
        </w:rPr>
        <w:t>–</w:t>
      </w:r>
      <w:r w:rsidRPr="002D3917">
        <w:rPr>
          <w:i/>
          <w:iCs/>
        </w:rPr>
        <w:tab/>
        <w:t>MeasObjectEUTRA</w:t>
      </w:r>
      <w:bookmarkEnd w:id="1848"/>
      <w:bookmarkEnd w:id="1849"/>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50" w:name="_Toc60777260"/>
      <w:bookmarkStart w:id="1851" w:name="_Toc171467895"/>
      <w:r w:rsidRPr="002D3917">
        <w:rPr>
          <w:i/>
          <w:iCs/>
        </w:rPr>
        <w:t>–</w:t>
      </w:r>
      <w:r w:rsidRPr="002D3917">
        <w:rPr>
          <w:i/>
          <w:iCs/>
        </w:rPr>
        <w:tab/>
        <w:t>MeasObjectId</w:t>
      </w:r>
      <w:bookmarkEnd w:id="1850"/>
      <w:bookmarkEnd w:id="1851"/>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52" w:name="_Toc60777261"/>
      <w:bookmarkStart w:id="1853" w:name="_Toc171467896"/>
      <w:r w:rsidRPr="002D3917">
        <w:rPr>
          <w:i/>
          <w:iCs/>
        </w:rPr>
        <w:t>–</w:t>
      </w:r>
      <w:r w:rsidRPr="002D3917">
        <w:rPr>
          <w:i/>
          <w:iCs/>
        </w:rPr>
        <w:tab/>
        <w:t>MeasObjectNR</w:t>
      </w:r>
      <w:bookmarkEnd w:id="1852"/>
      <w:bookmarkEnd w:id="1853"/>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54" w:name="_Hlk152278493"/>
      <w:r w:rsidRPr="00E450AC">
        <w:t xml:space="preserve">cellsToAddModListExt-v1800          </w:t>
      </w:r>
      <w:bookmarkEnd w:id="1854"/>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55" w:name="_Hlk97458315"/>
            <w:r w:rsidRPr="002D3917">
              <w:rPr>
                <w:b/>
                <w:bCs/>
                <w:i/>
                <w:iCs/>
                <w:lang w:eastAsia="sv-SE"/>
              </w:rPr>
              <w:t>deriveSSB-IndexFromCellInter</w:t>
            </w:r>
          </w:p>
          <w:bookmarkEnd w:id="1855"/>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56" w:name="_Toc60777262"/>
      <w:bookmarkStart w:id="1857" w:name="_Toc171467897"/>
      <w:r w:rsidRPr="002D3917">
        <w:t>–</w:t>
      </w:r>
      <w:r w:rsidRPr="002D3917">
        <w:tab/>
      </w:r>
      <w:r w:rsidRPr="002D3917">
        <w:rPr>
          <w:i/>
          <w:iCs/>
        </w:rPr>
        <w:t>MeasObjectNR-SL</w:t>
      </w:r>
      <w:bookmarkEnd w:id="1856"/>
      <w:bookmarkEnd w:id="1857"/>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58" w:name="_Toc171467898"/>
      <w:r w:rsidRPr="002D3917">
        <w:t>–</w:t>
      </w:r>
      <w:r w:rsidRPr="002D3917">
        <w:tab/>
      </w:r>
      <w:r w:rsidRPr="002D3917">
        <w:rPr>
          <w:i/>
          <w:iCs/>
        </w:rPr>
        <w:t>M</w:t>
      </w:r>
      <w:r w:rsidRPr="002D3917">
        <w:rPr>
          <w:i/>
        </w:rPr>
        <w:t>easObjectRxTxDiff</w:t>
      </w:r>
      <w:bookmarkEnd w:id="1858"/>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59" w:name="_Toc60777263"/>
      <w:bookmarkStart w:id="1860" w:name="_Toc171467899"/>
      <w:r w:rsidRPr="002D3917">
        <w:t>–</w:t>
      </w:r>
      <w:r w:rsidRPr="002D3917">
        <w:tab/>
      </w:r>
      <w:r w:rsidRPr="002D3917">
        <w:rPr>
          <w:i/>
        </w:rPr>
        <w:t>MeasObjectToAddModList</w:t>
      </w:r>
      <w:bookmarkEnd w:id="1859"/>
      <w:bookmarkEnd w:id="1860"/>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61" w:name="_Toc60777264"/>
      <w:bookmarkStart w:id="1862" w:name="_Toc171467900"/>
      <w:r w:rsidRPr="002D3917">
        <w:t>–</w:t>
      </w:r>
      <w:r w:rsidRPr="002D3917">
        <w:tab/>
      </w:r>
      <w:r w:rsidRPr="002D3917">
        <w:rPr>
          <w:i/>
          <w:noProof/>
        </w:rPr>
        <w:t>MeasObjectUTRA-FDD</w:t>
      </w:r>
      <w:bookmarkEnd w:id="1861"/>
      <w:bookmarkEnd w:id="1862"/>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63" w:name="_Toc60777265"/>
      <w:bookmarkStart w:id="1864" w:name="_Toc171467901"/>
      <w:r w:rsidRPr="002D3917">
        <w:rPr>
          <w:i/>
        </w:rPr>
        <w:t>–</w:t>
      </w:r>
      <w:r w:rsidRPr="002D3917">
        <w:rPr>
          <w:i/>
        </w:rPr>
        <w:tab/>
        <w:t>MeasResultCellListSFTD-NR</w:t>
      </w:r>
      <w:bookmarkEnd w:id="1863"/>
      <w:bookmarkEnd w:id="1864"/>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65" w:name="_Toc60777266"/>
      <w:bookmarkStart w:id="1866" w:name="_Toc171467902"/>
      <w:r w:rsidRPr="002D3917">
        <w:rPr>
          <w:i/>
        </w:rPr>
        <w:t>–</w:t>
      </w:r>
      <w:r w:rsidRPr="002D3917">
        <w:rPr>
          <w:i/>
        </w:rPr>
        <w:tab/>
        <w:t>MeasResultCellListSFTD-EUTRA</w:t>
      </w:r>
      <w:bookmarkEnd w:id="1865"/>
      <w:bookmarkEnd w:id="1866"/>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67" w:name="_Toc60777267"/>
      <w:bookmarkStart w:id="1868" w:name="_Toc171467903"/>
      <w:r w:rsidRPr="002D3917">
        <w:t>–</w:t>
      </w:r>
      <w:r w:rsidRPr="002D3917">
        <w:tab/>
      </w:r>
      <w:r w:rsidRPr="002D3917">
        <w:rPr>
          <w:i/>
        </w:rPr>
        <w:t>MeasResults</w:t>
      </w:r>
      <w:bookmarkEnd w:id="1867"/>
      <w:bookmarkEnd w:id="1868"/>
    </w:p>
    <w:p w14:paraId="4B014DD5" w14:textId="705CE06A"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ins w:id="1869" w:author="NR_pos_enh2-Core" w:date="2024-08-20T11:27:00Z">
        <w:r w:rsidR="00CB7B52">
          <w:rPr>
            <w:lang w:eastAsia="zh-CN"/>
          </w:rPr>
          <w:t>/positioning</w:t>
        </w:r>
      </w:ins>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t>measResultsSL</w:t>
            </w:r>
          </w:p>
          <w:p w14:paraId="2044D52B" w14:textId="767671E8"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ins w:id="1870" w:author="NR_pos_enh2-Core" w:date="2024-08-20T11:28:00Z">
              <w:r w:rsidR="00F941DA">
                <w:rPr>
                  <w:lang w:eastAsia="zh-CN"/>
                </w:rPr>
                <w:t>/positioning</w:t>
              </w:r>
            </w:ins>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71" w:name="_Toc60777268"/>
      <w:bookmarkStart w:id="1872" w:name="_Toc171467904"/>
      <w:r w:rsidRPr="002D3917">
        <w:rPr>
          <w:i/>
          <w:iCs/>
        </w:rPr>
        <w:t>–</w:t>
      </w:r>
      <w:r w:rsidRPr="002D3917">
        <w:rPr>
          <w:i/>
          <w:iCs/>
        </w:rPr>
        <w:tab/>
      </w:r>
      <w:r w:rsidRPr="002D3917">
        <w:rPr>
          <w:i/>
          <w:iCs/>
          <w:noProof/>
        </w:rPr>
        <w:t>MeasResult2EUTRA</w:t>
      </w:r>
      <w:bookmarkEnd w:id="1871"/>
      <w:bookmarkEnd w:id="1872"/>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73" w:name="_Toc60777269"/>
      <w:bookmarkStart w:id="1874" w:name="_Toc171467905"/>
      <w:r w:rsidRPr="002D3917">
        <w:rPr>
          <w:i/>
          <w:iCs/>
        </w:rPr>
        <w:t>–</w:t>
      </w:r>
      <w:r w:rsidRPr="002D3917">
        <w:rPr>
          <w:i/>
          <w:iCs/>
        </w:rPr>
        <w:tab/>
      </w:r>
      <w:r w:rsidRPr="002D3917">
        <w:rPr>
          <w:i/>
          <w:iCs/>
          <w:noProof/>
        </w:rPr>
        <w:t>MeasResult2NR</w:t>
      </w:r>
      <w:bookmarkEnd w:id="1873"/>
      <w:bookmarkEnd w:id="1874"/>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75" w:name="_Toc60777270"/>
      <w:bookmarkStart w:id="1876" w:name="_Toc171467906"/>
      <w:r w:rsidRPr="002D3917">
        <w:t>–</w:t>
      </w:r>
      <w:r w:rsidRPr="002D3917">
        <w:tab/>
      </w:r>
      <w:r w:rsidRPr="002D3917">
        <w:rPr>
          <w:i/>
          <w:iCs/>
          <w:lang w:eastAsia="x-none"/>
        </w:rPr>
        <w:t>MeasResultIdleEUTRA</w:t>
      </w:r>
      <w:bookmarkEnd w:id="1875"/>
      <w:bookmarkEnd w:id="1876"/>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77" w:name="_Toc60777271"/>
      <w:bookmarkStart w:id="1878" w:name="_Toc171467907"/>
      <w:r w:rsidRPr="002D3917">
        <w:t>–</w:t>
      </w:r>
      <w:r w:rsidRPr="002D3917">
        <w:tab/>
      </w:r>
      <w:r w:rsidRPr="002D3917">
        <w:rPr>
          <w:i/>
          <w:iCs/>
          <w:lang w:eastAsia="x-none"/>
        </w:rPr>
        <w:t>MeasResultIdleNR</w:t>
      </w:r>
      <w:bookmarkEnd w:id="1877"/>
      <w:bookmarkEnd w:id="1878"/>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79" w:name="_Toc171467908"/>
      <w:r w:rsidRPr="002D3917">
        <w:t>–</w:t>
      </w:r>
      <w:r w:rsidRPr="002D3917">
        <w:tab/>
      </w:r>
      <w:r w:rsidRPr="002D3917">
        <w:rPr>
          <w:i/>
        </w:rPr>
        <w:t>MeasResultRxTxTimeDiff</w:t>
      </w:r>
      <w:bookmarkEnd w:id="1879"/>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80" w:name="_Toc60777272"/>
      <w:bookmarkStart w:id="1881" w:name="_Toc171467909"/>
      <w:r w:rsidRPr="002D3917">
        <w:rPr>
          <w:i/>
          <w:iCs/>
        </w:rPr>
        <w:t>–</w:t>
      </w:r>
      <w:r w:rsidRPr="002D3917">
        <w:rPr>
          <w:i/>
          <w:iCs/>
        </w:rPr>
        <w:tab/>
      </w:r>
      <w:r w:rsidRPr="002D3917">
        <w:rPr>
          <w:i/>
          <w:iCs/>
          <w:noProof/>
        </w:rPr>
        <w:t>MeasResultSCG-Failure</w:t>
      </w:r>
      <w:bookmarkEnd w:id="1880"/>
      <w:bookmarkEnd w:id="1881"/>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82" w:name="_Toc60777273"/>
      <w:bookmarkStart w:id="1883" w:name="_Toc171467910"/>
      <w:r w:rsidRPr="002D3917">
        <w:t>–</w:t>
      </w:r>
      <w:r w:rsidRPr="002D3917">
        <w:tab/>
      </w:r>
      <w:r w:rsidRPr="002D3917">
        <w:rPr>
          <w:i/>
          <w:iCs/>
        </w:rPr>
        <w:t>MeasResultsSL</w:t>
      </w:r>
      <w:bookmarkEnd w:id="1882"/>
      <w:bookmarkEnd w:id="1883"/>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84" w:name="_Toc139045521"/>
      <w:bookmarkStart w:id="1885" w:name="_Toc171467911"/>
      <w:r w:rsidRPr="002D3917">
        <w:t>–</w:t>
      </w:r>
      <w:r w:rsidRPr="002D3917">
        <w:tab/>
      </w:r>
      <w:bookmarkEnd w:id="1884"/>
      <w:r w:rsidRPr="002D3917">
        <w:rPr>
          <w:i/>
          <w:iCs/>
          <w:noProof/>
        </w:rPr>
        <w:t>MeasSequence</w:t>
      </w:r>
      <w:bookmarkEnd w:id="1885"/>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86" w:name="_Toc60777274"/>
      <w:bookmarkStart w:id="1887" w:name="_Toc171467912"/>
      <w:r w:rsidRPr="002D3917">
        <w:t>–</w:t>
      </w:r>
      <w:r w:rsidRPr="002D3917">
        <w:tab/>
      </w:r>
      <w:r w:rsidRPr="002D3917">
        <w:rPr>
          <w:i/>
        </w:rPr>
        <w:t>MeasTriggerQuantityEUTRA</w:t>
      </w:r>
      <w:bookmarkEnd w:id="1886"/>
      <w:bookmarkEnd w:id="1887"/>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88" w:name="_Toc171467913"/>
      <w:r w:rsidRPr="002D3917">
        <w:t>–</w:t>
      </w:r>
      <w:r w:rsidRPr="002D3917">
        <w:tab/>
      </w:r>
      <w:r w:rsidRPr="002D3917">
        <w:rPr>
          <w:i/>
          <w:iCs/>
        </w:rPr>
        <w:t>MeasurementValidityDuration</w:t>
      </w:r>
      <w:bookmarkEnd w:id="1888"/>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89" w:name="_Hlk169768208"/>
      <w:r w:rsidRPr="00E450AC">
        <w:rPr>
          <w:color w:val="808080"/>
        </w:rPr>
        <w:t>MEASUREMENTVALIDITYDURATION</w:t>
      </w:r>
      <w:bookmarkEnd w:id="1889"/>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90" w:name="_Toc139045599"/>
      <w:bookmarkStart w:id="1891" w:name="_Toc171467914"/>
      <w:r w:rsidRPr="002D3917">
        <w:rPr>
          <w:i/>
          <w:iCs/>
          <w:lang w:eastAsia="en-US"/>
        </w:rPr>
        <w:t>–</w:t>
      </w:r>
      <w:r w:rsidRPr="002D3917">
        <w:rPr>
          <w:i/>
          <w:iCs/>
          <w:lang w:eastAsia="en-US"/>
        </w:rPr>
        <w:tab/>
      </w:r>
      <w:bookmarkEnd w:id="1890"/>
      <w:r w:rsidRPr="002D3917">
        <w:rPr>
          <w:i/>
          <w:iCs/>
          <w:noProof/>
          <w:lang w:eastAsia="en-US"/>
        </w:rPr>
        <w:t>MeasWindowConfig</w:t>
      </w:r>
      <w:bookmarkEnd w:id="1891"/>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92" w:name="_Toc60777275"/>
      <w:bookmarkStart w:id="1893" w:name="_Toc171467915"/>
      <w:r w:rsidRPr="002D3917">
        <w:t>–</w:t>
      </w:r>
      <w:r w:rsidRPr="002D3917">
        <w:tab/>
      </w:r>
      <w:r w:rsidRPr="002D3917">
        <w:rPr>
          <w:i/>
          <w:noProof/>
        </w:rPr>
        <w:t>MobilityStateParameters</w:t>
      </w:r>
      <w:bookmarkEnd w:id="1892"/>
      <w:bookmarkEnd w:id="1893"/>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94" w:name="_Toc171467916"/>
      <w:r w:rsidRPr="002D3917">
        <w:t>–</w:t>
      </w:r>
      <w:r w:rsidRPr="002D3917">
        <w:tab/>
      </w:r>
      <w:r w:rsidRPr="002D3917">
        <w:rPr>
          <w:i/>
        </w:rPr>
        <w:t>MRB-</w:t>
      </w:r>
      <w:r w:rsidRPr="002D3917">
        <w:rPr>
          <w:i/>
          <w:noProof/>
        </w:rPr>
        <w:t>Identity</w:t>
      </w:r>
      <w:bookmarkEnd w:id="1894"/>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95" w:name="_Toc60777276"/>
      <w:bookmarkStart w:id="1896" w:name="_Toc171467917"/>
      <w:r w:rsidRPr="002D3917">
        <w:t>–</w:t>
      </w:r>
      <w:r w:rsidRPr="002D3917">
        <w:tab/>
      </w:r>
      <w:r w:rsidRPr="002D3917">
        <w:rPr>
          <w:i/>
        </w:rPr>
        <w:t>MsgA-</w:t>
      </w:r>
      <w:r w:rsidRPr="002D3917">
        <w:rPr>
          <w:i/>
          <w:noProof/>
        </w:rPr>
        <w:t>ConfigCommon</w:t>
      </w:r>
      <w:bookmarkEnd w:id="1895"/>
      <w:bookmarkEnd w:id="1896"/>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97" w:name="_Toc60777277"/>
      <w:bookmarkStart w:id="1898" w:name="_Toc171467918"/>
      <w:r w:rsidRPr="002D3917">
        <w:t>–</w:t>
      </w:r>
      <w:r w:rsidRPr="002D3917">
        <w:tab/>
      </w:r>
      <w:r w:rsidRPr="002D3917">
        <w:rPr>
          <w:i/>
          <w:noProof/>
        </w:rPr>
        <w:t>MsgA-PUSCH-Config</w:t>
      </w:r>
      <w:bookmarkEnd w:id="1897"/>
      <w:bookmarkEnd w:id="1898"/>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99" w:name="_Toc60777278"/>
      <w:bookmarkStart w:id="1900" w:name="_Toc171467919"/>
      <w:r w:rsidRPr="002D3917">
        <w:t>–</w:t>
      </w:r>
      <w:r w:rsidRPr="002D3917">
        <w:tab/>
      </w:r>
      <w:r w:rsidRPr="002D3917">
        <w:rPr>
          <w:i/>
        </w:rPr>
        <w:t>MultiFrequencyBandListNR</w:t>
      </w:r>
      <w:bookmarkEnd w:id="1899"/>
      <w:bookmarkEnd w:id="1900"/>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901" w:name="_Toc60777279"/>
      <w:bookmarkStart w:id="1902"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901"/>
      <w:bookmarkEnd w:id="1902"/>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903" w:name="_Toc171467921"/>
      <w:r w:rsidRPr="002D3917">
        <w:t>–</w:t>
      </w:r>
      <w:r w:rsidRPr="002D3917">
        <w:tab/>
      </w:r>
      <w:r w:rsidRPr="002D3917">
        <w:rPr>
          <w:i/>
          <w:iCs/>
        </w:rPr>
        <w:t>MUSIM-GapConfig</w:t>
      </w:r>
      <w:bookmarkEnd w:id="1903"/>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904" w:name="_Toc171467922"/>
      <w:r w:rsidRPr="002D3917">
        <w:t>–</w:t>
      </w:r>
      <w:r w:rsidRPr="002D3917">
        <w:tab/>
      </w:r>
      <w:r w:rsidRPr="002D3917">
        <w:rPr>
          <w:i/>
          <w:iCs/>
        </w:rPr>
        <w:t>MUSIM-GapI</w:t>
      </w:r>
      <w:r w:rsidR="005A5831" w:rsidRPr="002D3917">
        <w:rPr>
          <w:i/>
          <w:iCs/>
        </w:rPr>
        <w:t>d</w:t>
      </w:r>
      <w:bookmarkEnd w:id="1904"/>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905" w:name="_Toc171467923"/>
      <w:r w:rsidRPr="002D3917">
        <w:t>–</w:t>
      </w:r>
      <w:r w:rsidRPr="002D3917">
        <w:tab/>
      </w:r>
      <w:r w:rsidRPr="002D3917">
        <w:rPr>
          <w:i/>
          <w:iCs/>
        </w:rPr>
        <w:t>MUSIM-GapInfo</w:t>
      </w:r>
      <w:bookmarkEnd w:id="1905"/>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906" w:name="_Toc171467924"/>
      <w:r w:rsidRPr="002D3917">
        <w:rPr>
          <w:rFonts w:eastAsia="SimSun"/>
        </w:rPr>
        <w:t>–</w:t>
      </w:r>
      <w:r w:rsidRPr="002D3917">
        <w:rPr>
          <w:rFonts w:eastAsia="SimSun"/>
        </w:rPr>
        <w:tab/>
      </w:r>
      <w:r w:rsidRPr="002D3917">
        <w:rPr>
          <w:rFonts w:eastAsia="SimSun"/>
          <w:i/>
          <w:iCs/>
        </w:rPr>
        <w:t>N3C-IndirectPathConfigRelay</w:t>
      </w:r>
      <w:bookmarkEnd w:id="1906"/>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907" w:name="_Toc171467925"/>
      <w:r w:rsidRPr="002D3917">
        <w:rPr>
          <w:rFonts w:eastAsia="SimSun"/>
        </w:rPr>
        <w:t>–</w:t>
      </w:r>
      <w:r w:rsidRPr="002D3917">
        <w:rPr>
          <w:rFonts w:eastAsia="SimSun"/>
        </w:rPr>
        <w:tab/>
      </w:r>
      <w:r w:rsidRPr="002D3917">
        <w:rPr>
          <w:rFonts w:eastAsia="SimSun"/>
          <w:i/>
          <w:iCs/>
        </w:rPr>
        <w:t>N3C-IndirectPathAddChange</w:t>
      </w:r>
      <w:bookmarkEnd w:id="1907"/>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908" w:name="_Toc171467926"/>
      <w:r w:rsidRPr="002D3917">
        <w:t>–</w:t>
      </w:r>
      <w:r w:rsidRPr="002D3917">
        <w:tab/>
      </w:r>
      <w:r w:rsidRPr="002D3917">
        <w:rPr>
          <w:i/>
        </w:rPr>
        <w:t>N3C-RelayUE-Info</w:t>
      </w:r>
      <w:bookmarkEnd w:id="1908"/>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909" w:name="_Toc171467927"/>
      <w:r w:rsidRPr="002D3917">
        <w:t>–</w:t>
      </w:r>
      <w:r w:rsidRPr="002D3917">
        <w:tab/>
      </w:r>
      <w:r w:rsidRPr="002D3917">
        <w:rPr>
          <w:i/>
          <w:iCs/>
        </w:rPr>
        <w:t>NCR-Ap</w:t>
      </w:r>
      <w:r w:rsidRPr="002D3917">
        <w:rPr>
          <w:rFonts w:eastAsia="SimSun"/>
          <w:i/>
          <w:iCs/>
          <w:lang w:eastAsia="zh-CN"/>
        </w:rPr>
        <w:t>eriodicFwdConfig</w:t>
      </w:r>
      <w:bookmarkEnd w:id="1909"/>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910"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910"/>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911" w:name="_Toc171467929"/>
      <w:r w:rsidRPr="002D3917">
        <w:t>–</w:t>
      </w:r>
      <w:r w:rsidRPr="002D3917">
        <w:tab/>
      </w:r>
      <w:r w:rsidRPr="002D3917">
        <w:rPr>
          <w:i/>
          <w:iCs/>
        </w:rPr>
        <w:t>NCR-PeriodicityAndOffset</w:t>
      </w:r>
      <w:bookmarkEnd w:id="1911"/>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912" w:name="_Toc171467930"/>
      <w:r w:rsidRPr="002D3917">
        <w:t>–</w:t>
      </w:r>
      <w:r w:rsidRPr="002D3917">
        <w:tab/>
      </w:r>
      <w:r w:rsidRPr="002D3917">
        <w:rPr>
          <w:i/>
          <w:iCs/>
        </w:rPr>
        <w:t>NCR-</w:t>
      </w:r>
      <w:r w:rsidRPr="002D3917">
        <w:rPr>
          <w:rFonts w:eastAsia="SimSun"/>
          <w:i/>
          <w:iCs/>
          <w:lang w:eastAsia="zh-CN"/>
        </w:rPr>
        <w:t>PeriodicFwdResourceSet</w:t>
      </w:r>
      <w:bookmarkEnd w:id="1912"/>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913"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913"/>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914"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914"/>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915" w:name="_Toc60777280"/>
      <w:bookmarkStart w:id="1916"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915"/>
      <w:bookmarkEnd w:id="1916"/>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917"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917"/>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918"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918"/>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919"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919"/>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920"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920"/>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921"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921"/>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922" w:name="_Hlk134563761"/>
      <w:r w:rsidRPr="00E450AC">
        <w:t>interruptionIndication</w:t>
      </w:r>
      <w:bookmarkEnd w:id="1922"/>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923" w:name="_Toc60777281"/>
      <w:bookmarkStart w:id="1924" w:name="_Toc171467939"/>
      <w:r w:rsidRPr="002D3917">
        <w:t>–</w:t>
      </w:r>
      <w:r w:rsidRPr="002D3917">
        <w:tab/>
      </w:r>
      <w:r w:rsidRPr="002D3917">
        <w:rPr>
          <w:i/>
          <w:noProof/>
          <w:lang w:eastAsia="ko-KR"/>
        </w:rPr>
        <w:t>NextHopChainingCount</w:t>
      </w:r>
      <w:bookmarkEnd w:id="1923"/>
      <w:bookmarkEnd w:id="1924"/>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925" w:name="_Toc60777282"/>
      <w:bookmarkStart w:id="1926" w:name="_Toc171467940"/>
      <w:r w:rsidRPr="002D3917">
        <w:t>–</w:t>
      </w:r>
      <w:r w:rsidRPr="002D3917">
        <w:tab/>
      </w:r>
      <w:r w:rsidRPr="002D3917">
        <w:rPr>
          <w:i/>
        </w:rPr>
        <w:t>NG-5G-S-TMSI</w:t>
      </w:r>
      <w:bookmarkEnd w:id="1925"/>
      <w:bookmarkEnd w:id="1926"/>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927" w:name="_Toc171467941"/>
      <w:r w:rsidRPr="002D3917">
        <w:t>–</w:t>
      </w:r>
      <w:r w:rsidRPr="002D3917">
        <w:tab/>
      </w:r>
      <w:r w:rsidRPr="002D3917">
        <w:rPr>
          <w:i/>
        </w:rPr>
        <w:t>NonCellDefiningSSB</w:t>
      </w:r>
      <w:bookmarkEnd w:id="1927"/>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928" w:name="_Toc60777283"/>
      <w:bookmarkStart w:id="1929" w:name="_Toc171467942"/>
      <w:r w:rsidRPr="002D3917">
        <w:t>–</w:t>
      </w:r>
      <w:r w:rsidRPr="002D3917">
        <w:tab/>
      </w:r>
      <w:r w:rsidRPr="002D3917">
        <w:rPr>
          <w:i/>
        </w:rPr>
        <w:t>NPN-Identity</w:t>
      </w:r>
      <w:bookmarkEnd w:id="1928"/>
      <w:bookmarkEnd w:id="1929"/>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930" w:name="_Toc60777284"/>
      <w:bookmarkStart w:id="1931" w:name="_Toc171467943"/>
      <w:r w:rsidRPr="002D3917">
        <w:t>–</w:t>
      </w:r>
      <w:r w:rsidRPr="002D3917">
        <w:tab/>
      </w:r>
      <w:r w:rsidRPr="002D3917">
        <w:rPr>
          <w:i/>
        </w:rPr>
        <w:t>NPN-IdentityInfoList</w:t>
      </w:r>
      <w:bookmarkEnd w:id="1930"/>
      <w:bookmarkEnd w:id="1931"/>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932" w:name="_Toc171467944"/>
      <w:r w:rsidRPr="002D3917">
        <w:t>–</w:t>
      </w:r>
      <w:r w:rsidRPr="002D3917">
        <w:tab/>
      </w:r>
      <w:r w:rsidRPr="002D3917">
        <w:rPr>
          <w:i/>
        </w:rPr>
        <w:t>NR-DL-PRS-PDC-Info</w:t>
      </w:r>
      <w:bookmarkEnd w:id="1932"/>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933" w:name="_Toc60777285"/>
      <w:bookmarkStart w:id="1934" w:name="_Toc171467945"/>
      <w:r w:rsidRPr="002D3917">
        <w:t>–</w:t>
      </w:r>
      <w:r w:rsidRPr="002D3917">
        <w:tab/>
      </w:r>
      <w:r w:rsidRPr="002D3917">
        <w:rPr>
          <w:i/>
        </w:rPr>
        <w:t>NR-NS-PmaxList</w:t>
      </w:r>
      <w:bookmarkEnd w:id="1933"/>
      <w:bookmarkEnd w:id="1934"/>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35" w:name="_Toc171467946"/>
      <w:r w:rsidRPr="002D3917">
        <w:t>–</w:t>
      </w:r>
      <w:r w:rsidRPr="002D3917">
        <w:tab/>
      </w:r>
      <w:r w:rsidRPr="002D3917">
        <w:rPr>
          <w:i/>
        </w:rPr>
        <w:t>NSAG-ID</w:t>
      </w:r>
      <w:bookmarkEnd w:id="1935"/>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36" w:name="_Toc171467947"/>
      <w:r w:rsidRPr="002D3917">
        <w:t>–</w:t>
      </w:r>
      <w:r w:rsidRPr="002D3917">
        <w:tab/>
      </w:r>
      <w:r w:rsidRPr="002D3917">
        <w:rPr>
          <w:i/>
        </w:rPr>
        <w:t>NSAG-IdentityInfo</w:t>
      </w:r>
      <w:bookmarkEnd w:id="1936"/>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37" w:name="_Toc171467948"/>
      <w:r w:rsidRPr="002D3917">
        <w:t>–</w:t>
      </w:r>
      <w:r w:rsidRPr="002D3917">
        <w:tab/>
      </w:r>
      <w:r w:rsidRPr="002D3917">
        <w:rPr>
          <w:i/>
        </w:rPr>
        <w:t>NTN-Config</w:t>
      </w:r>
      <w:bookmarkEnd w:id="1937"/>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38" w:name="OLE_LINK153"/>
      <w:bookmarkStart w:id="1939" w:name="OLE_LINK154"/>
      <w:bookmarkStart w:id="1940" w:name="OLE_LINK167"/>
      <w:bookmarkStart w:id="1941" w:name="OLE_LINK168"/>
      <w:r w:rsidRPr="00E450AC">
        <w:t>epochTime</w:t>
      </w:r>
      <w:bookmarkEnd w:id="1938"/>
      <w:bookmarkEnd w:id="1939"/>
      <w:bookmarkEnd w:id="1940"/>
      <w:bookmarkEnd w:id="1941"/>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42" w:name="_Toc60777286"/>
      <w:bookmarkStart w:id="1943" w:name="_Toc171467949"/>
      <w:r w:rsidRPr="002D3917">
        <w:t>–</w:t>
      </w:r>
      <w:r w:rsidRPr="002D3917">
        <w:tab/>
      </w:r>
      <w:r w:rsidRPr="002D3917">
        <w:rPr>
          <w:i/>
        </w:rPr>
        <w:t>NZP-CSI-RS-Resource</w:t>
      </w:r>
      <w:bookmarkEnd w:id="1942"/>
      <w:bookmarkEnd w:id="1943"/>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44" w:name="_Toc60777287"/>
      <w:bookmarkStart w:id="1945" w:name="_Toc171467950"/>
      <w:r w:rsidRPr="002D3917">
        <w:t>–</w:t>
      </w:r>
      <w:r w:rsidRPr="002D3917">
        <w:tab/>
      </w:r>
      <w:r w:rsidRPr="002D3917">
        <w:rPr>
          <w:i/>
        </w:rPr>
        <w:t>NZP-CSI-RS-ResourceId</w:t>
      </w:r>
      <w:bookmarkEnd w:id="1944"/>
      <w:bookmarkEnd w:id="1945"/>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46" w:name="_Toc60777288"/>
      <w:bookmarkStart w:id="1947" w:name="_Toc171467951"/>
      <w:r w:rsidRPr="002D3917">
        <w:t>–</w:t>
      </w:r>
      <w:r w:rsidRPr="002D3917">
        <w:tab/>
      </w:r>
      <w:r w:rsidRPr="002D3917">
        <w:rPr>
          <w:i/>
        </w:rPr>
        <w:t>NZP-CSI-RS-ResourceSet</w:t>
      </w:r>
      <w:bookmarkEnd w:id="1946"/>
      <w:bookmarkEnd w:id="1947"/>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48" w:name="_Toc60777289"/>
      <w:bookmarkStart w:id="1949" w:name="_Toc171467952"/>
      <w:r w:rsidRPr="002D3917">
        <w:t>–</w:t>
      </w:r>
      <w:r w:rsidRPr="002D3917">
        <w:tab/>
      </w:r>
      <w:r w:rsidRPr="002D3917">
        <w:rPr>
          <w:i/>
        </w:rPr>
        <w:t>NZP-CSI-RS-ResourceSetId</w:t>
      </w:r>
      <w:bookmarkEnd w:id="1948"/>
      <w:bookmarkEnd w:id="1949"/>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50" w:name="_Toc60777290"/>
      <w:bookmarkStart w:id="1951" w:name="_Toc171467953"/>
      <w:r w:rsidRPr="002D3917">
        <w:t>–</w:t>
      </w:r>
      <w:r w:rsidRPr="002D3917">
        <w:tab/>
      </w:r>
      <w:r w:rsidRPr="002D3917">
        <w:rPr>
          <w:i/>
          <w:noProof/>
        </w:rPr>
        <w:t>P-Max</w:t>
      </w:r>
      <w:bookmarkEnd w:id="1950"/>
      <w:bookmarkEnd w:id="1951"/>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52" w:name="_Toc171467954"/>
      <w:r w:rsidRPr="002D3917">
        <w:rPr>
          <w:rFonts w:eastAsia="MS Mincho"/>
        </w:rPr>
        <w:t>–</w:t>
      </w:r>
      <w:r w:rsidRPr="002D3917">
        <w:rPr>
          <w:rFonts w:eastAsia="MS Mincho"/>
        </w:rPr>
        <w:tab/>
      </w:r>
      <w:r w:rsidRPr="002D3917">
        <w:rPr>
          <w:i/>
        </w:rPr>
        <w:t>PathlossReferenceRS</w:t>
      </w:r>
      <w:bookmarkEnd w:id="1952"/>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53" w:name="_Toc171467955"/>
      <w:r w:rsidRPr="002D3917">
        <w:t>–</w:t>
      </w:r>
      <w:r w:rsidRPr="002D3917">
        <w:tab/>
      </w:r>
      <w:r w:rsidRPr="002D3917">
        <w:rPr>
          <w:i/>
        </w:rPr>
        <w:t>PathlossReferenceRS-Id</w:t>
      </w:r>
      <w:bookmarkEnd w:id="1953"/>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54" w:name="_Toc171467956"/>
      <w:r w:rsidRPr="002D3917">
        <w:rPr>
          <w:rFonts w:eastAsia="MS Mincho"/>
        </w:rPr>
        <w:t>–</w:t>
      </w:r>
      <w:r w:rsidRPr="002D3917">
        <w:rPr>
          <w:rFonts w:eastAsia="MS Mincho"/>
        </w:rPr>
        <w:tab/>
      </w:r>
      <w:r w:rsidRPr="002D3917">
        <w:rPr>
          <w:rFonts w:eastAsia="MS Mincho"/>
          <w:i/>
        </w:rPr>
        <w:t>PCI-ARFCN-EUTRA</w:t>
      </w:r>
      <w:bookmarkEnd w:id="1954"/>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55" w:name="_Toc171467957"/>
      <w:r w:rsidRPr="002D3917">
        <w:rPr>
          <w:rFonts w:eastAsia="MS Mincho"/>
        </w:rPr>
        <w:t>–</w:t>
      </w:r>
      <w:r w:rsidRPr="002D3917">
        <w:rPr>
          <w:rFonts w:eastAsia="MS Mincho"/>
        </w:rPr>
        <w:tab/>
      </w:r>
      <w:r w:rsidRPr="002D3917">
        <w:rPr>
          <w:rFonts w:eastAsia="MS Mincho"/>
          <w:i/>
        </w:rPr>
        <w:t>PCI-ARFCN-NR</w:t>
      </w:r>
      <w:bookmarkEnd w:id="1955"/>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56" w:name="_Toc60777291"/>
      <w:bookmarkStart w:id="1957" w:name="_Toc171467958"/>
      <w:r w:rsidRPr="002D3917">
        <w:rPr>
          <w:rFonts w:eastAsia="MS Mincho"/>
        </w:rPr>
        <w:t>–</w:t>
      </w:r>
      <w:r w:rsidRPr="002D3917">
        <w:rPr>
          <w:rFonts w:eastAsia="MS Mincho"/>
        </w:rPr>
        <w:tab/>
      </w:r>
      <w:r w:rsidRPr="002D3917">
        <w:rPr>
          <w:rFonts w:eastAsia="MS Mincho"/>
          <w:i/>
        </w:rPr>
        <w:t>PCI-List</w:t>
      </w:r>
      <w:bookmarkEnd w:id="1956"/>
      <w:bookmarkEnd w:id="1957"/>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58" w:name="_Toc60777292"/>
      <w:bookmarkStart w:id="1959" w:name="_Toc171467959"/>
      <w:r w:rsidRPr="002D3917">
        <w:rPr>
          <w:rFonts w:eastAsia="MS Mincho"/>
        </w:rPr>
        <w:t>–</w:t>
      </w:r>
      <w:r w:rsidRPr="002D3917">
        <w:rPr>
          <w:rFonts w:eastAsia="MS Mincho"/>
        </w:rPr>
        <w:tab/>
      </w:r>
      <w:r w:rsidRPr="002D3917">
        <w:rPr>
          <w:rFonts w:eastAsia="MS Mincho"/>
          <w:i/>
        </w:rPr>
        <w:t>PCI-Range</w:t>
      </w:r>
      <w:bookmarkEnd w:id="1958"/>
      <w:bookmarkEnd w:id="1959"/>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60" w:name="_Toc60777293"/>
      <w:bookmarkStart w:id="1961" w:name="_Toc171467960"/>
      <w:r w:rsidRPr="002D3917">
        <w:rPr>
          <w:rFonts w:eastAsia="MS Mincho"/>
        </w:rPr>
        <w:t>–</w:t>
      </w:r>
      <w:r w:rsidRPr="002D3917">
        <w:rPr>
          <w:rFonts w:eastAsia="MS Mincho"/>
        </w:rPr>
        <w:tab/>
      </w:r>
      <w:r w:rsidRPr="002D3917">
        <w:rPr>
          <w:rFonts w:eastAsia="MS Mincho"/>
          <w:i/>
        </w:rPr>
        <w:t>PCI-RangeElement</w:t>
      </w:r>
      <w:bookmarkEnd w:id="1960"/>
      <w:bookmarkEnd w:id="1961"/>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62" w:name="_Toc60777294"/>
      <w:bookmarkStart w:id="1963" w:name="_Toc171467961"/>
      <w:r w:rsidRPr="002D3917">
        <w:rPr>
          <w:rFonts w:eastAsia="MS Mincho"/>
        </w:rPr>
        <w:t>–</w:t>
      </w:r>
      <w:r w:rsidRPr="002D3917">
        <w:rPr>
          <w:rFonts w:eastAsia="MS Mincho"/>
        </w:rPr>
        <w:tab/>
      </w:r>
      <w:r w:rsidRPr="002D3917">
        <w:rPr>
          <w:rFonts w:eastAsia="MS Mincho"/>
          <w:i/>
        </w:rPr>
        <w:t>PCI-RangeIndex</w:t>
      </w:r>
      <w:bookmarkEnd w:id="1962"/>
      <w:bookmarkEnd w:id="1963"/>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64" w:name="_Toc60777295"/>
      <w:bookmarkStart w:id="1965" w:name="_Toc171467962"/>
      <w:r w:rsidRPr="002D3917">
        <w:rPr>
          <w:rFonts w:eastAsia="MS Mincho"/>
        </w:rPr>
        <w:t>–</w:t>
      </w:r>
      <w:r w:rsidRPr="002D3917">
        <w:rPr>
          <w:rFonts w:eastAsia="MS Mincho"/>
        </w:rPr>
        <w:tab/>
      </w:r>
      <w:r w:rsidRPr="002D3917">
        <w:rPr>
          <w:rFonts w:eastAsia="MS Mincho"/>
          <w:i/>
        </w:rPr>
        <w:t>PCI-RangeIndexList</w:t>
      </w:r>
      <w:bookmarkEnd w:id="1964"/>
      <w:bookmarkEnd w:id="1965"/>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66" w:name="_Toc60777296"/>
      <w:bookmarkStart w:id="1967" w:name="_Toc171467963"/>
      <w:r w:rsidRPr="002D3917">
        <w:t>–</w:t>
      </w:r>
      <w:r w:rsidRPr="002D3917">
        <w:tab/>
      </w:r>
      <w:r w:rsidRPr="002D3917">
        <w:rPr>
          <w:i/>
        </w:rPr>
        <w:t>PDCCH-Config</w:t>
      </w:r>
      <w:bookmarkEnd w:id="1966"/>
      <w:bookmarkEnd w:id="1967"/>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68" w:name="_Toc60777297"/>
      <w:bookmarkStart w:id="1969" w:name="_Toc171467964"/>
      <w:r w:rsidRPr="002D3917">
        <w:t>–</w:t>
      </w:r>
      <w:r w:rsidRPr="002D3917">
        <w:tab/>
      </w:r>
      <w:r w:rsidRPr="002D3917">
        <w:rPr>
          <w:i/>
        </w:rPr>
        <w:t>PDCCH-ConfigCommon</w:t>
      </w:r>
      <w:bookmarkEnd w:id="1968"/>
      <w:bookmarkEnd w:id="1969"/>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70"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70"/>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71" w:name="_Toc60777298"/>
      <w:bookmarkStart w:id="1972" w:name="_Toc171467965"/>
      <w:r w:rsidRPr="002D3917">
        <w:t>–</w:t>
      </w:r>
      <w:r w:rsidRPr="002D3917">
        <w:tab/>
      </w:r>
      <w:r w:rsidRPr="002D3917">
        <w:rPr>
          <w:i/>
        </w:rPr>
        <w:t>PDCCH-ConfigSIB1</w:t>
      </w:r>
      <w:bookmarkEnd w:id="1971"/>
      <w:bookmarkEnd w:id="1972"/>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73" w:name="_Toc60777299"/>
      <w:bookmarkStart w:id="1974" w:name="_Toc171467966"/>
      <w:r w:rsidRPr="002D3917">
        <w:rPr>
          <w:rFonts w:eastAsia="SimSun"/>
        </w:rPr>
        <w:t>–</w:t>
      </w:r>
      <w:r w:rsidRPr="002D3917">
        <w:rPr>
          <w:rFonts w:eastAsia="SimSun"/>
        </w:rPr>
        <w:tab/>
      </w:r>
      <w:r w:rsidRPr="002D3917">
        <w:rPr>
          <w:rFonts w:eastAsia="SimSun"/>
          <w:i/>
        </w:rPr>
        <w:t>PDCCH-ServingCellConfig</w:t>
      </w:r>
      <w:bookmarkEnd w:id="1973"/>
      <w:bookmarkEnd w:id="1974"/>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75" w:name="_Toc60777300"/>
      <w:bookmarkStart w:id="1976" w:name="_Toc171467967"/>
      <w:r w:rsidRPr="002D3917">
        <w:rPr>
          <w:rFonts w:eastAsia="SimSun"/>
        </w:rPr>
        <w:t>–</w:t>
      </w:r>
      <w:r w:rsidRPr="002D3917">
        <w:rPr>
          <w:rFonts w:eastAsia="SimSun"/>
        </w:rPr>
        <w:tab/>
      </w:r>
      <w:r w:rsidRPr="002D3917">
        <w:rPr>
          <w:rFonts w:eastAsia="SimSun"/>
          <w:i/>
        </w:rPr>
        <w:t>PDCP-Config</w:t>
      </w:r>
      <w:bookmarkEnd w:id="1975"/>
      <w:bookmarkEnd w:id="1976"/>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77"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77"/>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78" w:name="_Toc60777301"/>
      <w:bookmarkStart w:id="1979" w:name="_Toc171467968"/>
      <w:r w:rsidRPr="002D3917">
        <w:t>–</w:t>
      </w:r>
      <w:r w:rsidRPr="002D3917">
        <w:tab/>
      </w:r>
      <w:r w:rsidRPr="002D3917">
        <w:rPr>
          <w:i/>
        </w:rPr>
        <w:t>PDSCH-Config</w:t>
      </w:r>
      <w:bookmarkEnd w:id="1978"/>
      <w:bookmarkEnd w:id="1979"/>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80"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80"/>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81" w:name="_Toc60777302"/>
      <w:bookmarkStart w:id="1982" w:name="_Toc171467969"/>
      <w:r w:rsidRPr="002D3917">
        <w:t>–</w:t>
      </w:r>
      <w:r w:rsidRPr="002D3917">
        <w:tab/>
      </w:r>
      <w:r w:rsidRPr="002D3917">
        <w:rPr>
          <w:i/>
        </w:rPr>
        <w:t>PDSCH-ConfigCommon</w:t>
      </w:r>
      <w:bookmarkEnd w:id="1981"/>
      <w:bookmarkEnd w:id="1982"/>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83" w:name="_Toc60777303"/>
      <w:bookmarkStart w:id="1984" w:name="_Toc171467970"/>
      <w:r w:rsidRPr="002D3917">
        <w:t>–</w:t>
      </w:r>
      <w:r w:rsidRPr="002D3917">
        <w:tab/>
      </w:r>
      <w:r w:rsidRPr="002D3917">
        <w:rPr>
          <w:i/>
        </w:rPr>
        <w:t>PDSCH-ServingCellConfig</w:t>
      </w:r>
      <w:bookmarkEnd w:id="1983"/>
      <w:bookmarkEnd w:id="1984"/>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85" w:name="_Toc60777304"/>
      <w:bookmarkStart w:id="1986" w:name="_Toc171467971"/>
      <w:r w:rsidRPr="002D3917">
        <w:t>–</w:t>
      </w:r>
      <w:r w:rsidRPr="002D3917">
        <w:tab/>
      </w:r>
      <w:r w:rsidRPr="002D3917">
        <w:rPr>
          <w:i/>
        </w:rPr>
        <w:t>PDSCH-TimeDomainResourceAllocationList</w:t>
      </w:r>
      <w:bookmarkEnd w:id="1985"/>
      <w:bookmarkEnd w:id="1986"/>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87" w:name="_Toc171467972"/>
      <w:r w:rsidRPr="002D3917">
        <w:t>–</w:t>
      </w:r>
      <w:r w:rsidRPr="002D3917">
        <w:tab/>
      </w:r>
      <w:r w:rsidRPr="002D3917">
        <w:rPr>
          <w:i/>
        </w:rPr>
        <w:t>PDU-SessionID</w:t>
      </w:r>
      <w:bookmarkEnd w:id="1987"/>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88" w:name="_Toc60777305"/>
      <w:bookmarkStart w:id="1989" w:name="_Toc171467973"/>
      <w:r w:rsidRPr="002D3917">
        <w:t>–</w:t>
      </w:r>
      <w:r w:rsidRPr="002D3917">
        <w:tab/>
      </w:r>
      <w:r w:rsidRPr="002D3917">
        <w:rPr>
          <w:i/>
        </w:rPr>
        <w:t>PHR-Config</w:t>
      </w:r>
      <w:bookmarkEnd w:id="1988"/>
      <w:bookmarkEnd w:id="1989"/>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90" w:name="_Toc60777306"/>
      <w:bookmarkStart w:id="1991" w:name="_Toc171467974"/>
      <w:r w:rsidRPr="002D3917">
        <w:t>–</w:t>
      </w:r>
      <w:r w:rsidRPr="002D3917">
        <w:tab/>
      </w:r>
      <w:r w:rsidRPr="002D3917">
        <w:rPr>
          <w:i/>
        </w:rPr>
        <w:t>PhysCellId</w:t>
      </w:r>
      <w:bookmarkEnd w:id="1990"/>
      <w:bookmarkEnd w:id="1991"/>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92" w:name="_Toc60777307"/>
      <w:bookmarkStart w:id="1993" w:name="_Toc171467975"/>
      <w:r w:rsidRPr="002D3917">
        <w:t>–</w:t>
      </w:r>
      <w:r w:rsidRPr="002D3917">
        <w:tab/>
      </w:r>
      <w:r w:rsidRPr="002D3917">
        <w:rPr>
          <w:i/>
        </w:rPr>
        <w:t>PhysicalCellGroupConfig</w:t>
      </w:r>
      <w:bookmarkEnd w:id="1992"/>
      <w:bookmarkEnd w:id="1993"/>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94" w:name="_Toc60777308"/>
      <w:bookmarkStart w:id="1995" w:name="_Toc171467976"/>
      <w:r w:rsidRPr="002D3917">
        <w:t>–</w:t>
      </w:r>
      <w:r w:rsidRPr="002D3917">
        <w:tab/>
      </w:r>
      <w:r w:rsidRPr="002D3917">
        <w:rPr>
          <w:i/>
          <w:noProof/>
        </w:rPr>
        <w:t>PLMN-Identity</w:t>
      </w:r>
      <w:bookmarkEnd w:id="1994"/>
      <w:bookmarkEnd w:id="1995"/>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96" w:name="_Toc60777309"/>
      <w:bookmarkStart w:id="1997" w:name="_Toc171467977"/>
      <w:r w:rsidRPr="002D3917">
        <w:rPr>
          <w:rFonts w:eastAsia="SimSun"/>
        </w:rPr>
        <w:t>–</w:t>
      </w:r>
      <w:r w:rsidRPr="002D3917">
        <w:rPr>
          <w:rFonts w:eastAsia="SimSun"/>
        </w:rPr>
        <w:tab/>
      </w:r>
      <w:r w:rsidRPr="002D3917">
        <w:rPr>
          <w:rFonts w:eastAsia="SimSun"/>
          <w:i/>
          <w:noProof/>
        </w:rPr>
        <w:t>PLMN-IdentityInfoList</w:t>
      </w:r>
      <w:bookmarkEnd w:id="1996"/>
      <w:bookmarkEnd w:id="1997"/>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98" w:name="_Toc60777310"/>
      <w:bookmarkStart w:id="1999" w:name="_Toc171467978"/>
      <w:r w:rsidRPr="002D3917">
        <w:t>–</w:t>
      </w:r>
      <w:r w:rsidRPr="002D3917">
        <w:tab/>
      </w:r>
      <w:r w:rsidRPr="002D3917">
        <w:rPr>
          <w:i/>
        </w:rPr>
        <w:t>PLMN-IdentityList2</w:t>
      </w:r>
      <w:bookmarkEnd w:id="1998"/>
      <w:bookmarkEnd w:id="1999"/>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2000" w:name="_Toc60777311"/>
      <w:bookmarkStart w:id="2001" w:name="_Toc171467979"/>
      <w:r w:rsidRPr="002D3917">
        <w:t>–</w:t>
      </w:r>
      <w:r w:rsidRPr="002D3917">
        <w:tab/>
      </w:r>
      <w:r w:rsidRPr="002D3917">
        <w:rPr>
          <w:i/>
        </w:rPr>
        <w:t>PRB-Id</w:t>
      </w:r>
      <w:bookmarkEnd w:id="2000"/>
      <w:bookmarkEnd w:id="2001"/>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2002" w:name="_Toc60777312"/>
      <w:bookmarkStart w:id="2003" w:name="_Toc171467980"/>
      <w:r w:rsidRPr="002D3917">
        <w:t>–</w:t>
      </w:r>
      <w:r w:rsidRPr="002D3917">
        <w:tab/>
      </w:r>
      <w:r w:rsidRPr="002D3917">
        <w:rPr>
          <w:i/>
        </w:rPr>
        <w:t>PTRS-DownlinkConfig</w:t>
      </w:r>
      <w:bookmarkEnd w:id="2002"/>
      <w:bookmarkEnd w:id="2003"/>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2004" w:name="_Toc60777313"/>
      <w:bookmarkStart w:id="2005" w:name="_Toc171467981"/>
      <w:r w:rsidRPr="002D3917">
        <w:t>–</w:t>
      </w:r>
      <w:r w:rsidRPr="002D3917">
        <w:tab/>
      </w:r>
      <w:r w:rsidRPr="002D3917">
        <w:rPr>
          <w:i/>
        </w:rPr>
        <w:t>PTRS-UplinkConfig</w:t>
      </w:r>
      <w:bookmarkEnd w:id="2004"/>
      <w:bookmarkEnd w:id="2005"/>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2006" w:name="_Toc60777314"/>
      <w:bookmarkStart w:id="2007" w:name="_Toc171467982"/>
      <w:bookmarkStart w:id="2008" w:name="_Hlk54216005"/>
      <w:r w:rsidRPr="002D3917">
        <w:t>–</w:t>
      </w:r>
      <w:r w:rsidRPr="002D3917">
        <w:tab/>
      </w:r>
      <w:r w:rsidRPr="002D3917">
        <w:rPr>
          <w:i/>
        </w:rPr>
        <w:t>PUCCH-Config</w:t>
      </w:r>
      <w:bookmarkEnd w:id="2006"/>
      <w:bookmarkEnd w:id="2007"/>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2009" w:name="_Toc60777315"/>
      <w:bookmarkStart w:id="2010" w:name="_Toc171467983"/>
      <w:bookmarkEnd w:id="2008"/>
      <w:r w:rsidRPr="002D3917">
        <w:t>–</w:t>
      </w:r>
      <w:r w:rsidRPr="002D3917">
        <w:tab/>
      </w:r>
      <w:r w:rsidRPr="002D3917">
        <w:rPr>
          <w:i/>
        </w:rPr>
        <w:t>PUCCH-ConfigCommon</w:t>
      </w:r>
      <w:bookmarkEnd w:id="2009"/>
      <w:bookmarkEnd w:id="2010"/>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2011" w:name="_Toc60777316"/>
      <w:bookmarkStart w:id="2012" w:name="_Toc171467984"/>
      <w:r w:rsidRPr="002D3917">
        <w:t>–</w:t>
      </w:r>
      <w:r w:rsidRPr="002D3917">
        <w:tab/>
      </w:r>
      <w:r w:rsidRPr="002D3917">
        <w:rPr>
          <w:i/>
          <w:iCs/>
          <w:lang w:eastAsia="x-none"/>
        </w:rPr>
        <w:t>PUCCH-ConfigurationList</w:t>
      </w:r>
      <w:bookmarkEnd w:id="2011"/>
      <w:bookmarkEnd w:id="2012"/>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2013" w:name="_Toc171467985"/>
      <w:r w:rsidRPr="002D3917">
        <w:t>–</w:t>
      </w:r>
      <w:r w:rsidRPr="002D3917">
        <w:tab/>
      </w:r>
      <w:r w:rsidRPr="002D3917">
        <w:rPr>
          <w:i/>
        </w:rPr>
        <w:t>PUCCH-CSI-Resource</w:t>
      </w:r>
      <w:bookmarkEnd w:id="2013"/>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2014" w:name="_Toc60777317"/>
      <w:bookmarkStart w:id="2015" w:name="_Toc171467986"/>
      <w:r w:rsidRPr="002D3917">
        <w:t>–</w:t>
      </w:r>
      <w:r w:rsidRPr="002D3917">
        <w:tab/>
      </w:r>
      <w:r w:rsidRPr="002D3917">
        <w:rPr>
          <w:i/>
        </w:rPr>
        <w:t>PUCCH-PathlossReferenceRS-Id</w:t>
      </w:r>
      <w:bookmarkEnd w:id="2014"/>
      <w:bookmarkEnd w:id="2015"/>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2016" w:name="_Toc60777318"/>
      <w:bookmarkStart w:id="2017" w:name="_Toc171467987"/>
      <w:r w:rsidRPr="002D3917">
        <w:t>–</w:t>
      </w:r>
      <w:r w:rsidRPr="002D3917">
        <w:tab/>
      </w:r>
      <w:r w:rsidRPr="002D3917">
        <w:rPr>
          <w:i/>
        </w:rPr>
        <w:t>PUCCH-PowerControl</w:t>
      </w:r>
      <w:bookmarkEnd w:id="2016"/>
      <w:bookmarkEnd w:id="2017"/>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E450AC" w:rsidRDefault="00394471" w:rsidP="00E450AC">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4001324D" w14:textId="77777777" w:rsidR="00394471" w:rsidRPr="00E450AC" w:rsidRDefault="00394471" w:rsidP="00E450AC">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8F38593" w14:textId="77777777" w:rsidR="00394471" w:rsidRPr="00E450AC" w:rsidRDefault="00394471" w:rsidP="00E450AC">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80477" w14:textId="77777777" w:rsidR="00394471" w:rsidRPr="00E450AC" w:rsidRDefault="00394471" w:rsidP="00E450AC">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8AFF537" w14:textId="77777777" w:rsidR="00394471" w:rsidRPr="00E450AC" w:rsidRDefault="00394471" w:rsidP="00E450AC">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015F0A5D" w14:textId="77777777" w:rsidR="00394471" w:rsidRPr="00E450AC" w:rsidRDefault="00394471" w:rsidP="00E450AC">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61D466C" w14:textId="77777777" w:rsidR="00394471" w:rsidRPr="00E450AC" w:rsidRDefault="00394471" w:rsidP="00E450AC">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1C237B0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832DA4A" w14:textId="77777777" w:rsidR="00394471" w:rsidRPr="00E450AC" w:rsidRDefault="00394471" w:rsidP="00E450AC">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2018" w:name="_Toc60777319"/>
      <w:bookmarkStart w:id="2019" w:name="_Toc171467988"/>
      <w:r w:rsidRPr="002D3917">
        <w:t>–</w:t>
      </w:r>
      <w:r w:rsidRPr="002D3917">
        <w:tab/>
      </w:r>
      <w:r w:rsidRPr="002D3917">
        <w:rPr>
          <w:i/>
        </w:rPr>
        <w:t>PUCCH-SpatialRelationInfo</w:t>
      </w:r>
      <w:bookmarkEnd w:id="2018"/>
      <w:bookmarkEnd w:id="2019"/>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2020" w:name="_Toc60777320"/>
      <w:bookmarkStart w:id="2021" w:name="_Toc171467989"/>
      <w:r w:rsidRPr="002D3917">
        <w:t>–</w:t>
      </w:r>
      <w:r w:rsidRPr="002D3917">
        <w:tab/>
      </w:r>
      <w:r w:rsidRPr="002D3917">
        <w:rPr>
          <w:i/>
        </w:rPr>
        <w:t>PUCCH-SpatialRelationInfo-Id</w:t>
      </w:r>
      <w:bookmarkEnd w:id="2020"/>
      <w:bookmarkEnd w:id="2021"/>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2022" w:name="_Toc60777321"/>
      <w:bookmarkStart w:id="2023" w:name="_Toc171467990"/>
      <w:r w:rsidRPr="002D3917">
        <w:t>–</w:t>
      </w:r>
      <w:r w:rsidRPr="002D3917">
        <w:tab/>
      </w:r>
      <w:r w:rsidRPr="002D3917">
        <w:rPr>
          <w:i/>
        </w:rPr>
        <w:t>PUCCH-TPC-CommandConfig</w:t>
      </w:r>
      <w:bookmarkEnd w:id="2022"/>
      <w:bookmarkEnd w:id="2023"/>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2024" w:name="_Toc60777322"/>
      <w:bookmarkStart w:id="2025" w:name="_Toc171467991"/>
      <w:r w:rsidRPr="002D3917">
        <w:t>–</w:t>
      </w:r>
      <w:r w:rsidRPr="002D3917">
        <w:tab/>
      </w:r>
      <w:r w:rsidRPr="002D3917">
        <w:rPr>
          <w:i/>
        </w:rPr>
        <w:t>PUSCH-Config</w:t>
      </w:r>
      <w:bookmarkEnd w:id="2024"/>
      <w:bookmarkEnd w:id="2025"/>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2026"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2026"/>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2027" w:name="_Toc60777323"/>
      <w:bookmarkStart w:id="2028" w:name="_Toc171467992"/>
      <w:r w:rsidRPr="002D3917">
        <w:t>–</w:t>
      </w:r>
      <w:r w:rsidRPr="002D3917">
        <w:tab/>
      </w:r>
      <w:r w:rsidRPr="002D3917">
        <w:rPr>
          <w:i/>
        </w:rPr>
        <w:t>PUSCH-ConfigCommon</w:t>
      </w:r>
      <w:bookmarkEnd w:id="2027"/>
      <w:bookmarkEnd w:id="2028"/>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2029" w:name="_Toc60777324"/>
      <w:bookmarkStart w:id="2030" w:name="_Toc171467993"/>
      <w:r w:rsidRPr="002D3917">
        <w:t>–</w:t>
      </w:r>
      <w:r w:rsidRPr="002D3917">
        <w:tab/>
      </w:r>
      <w:r w:rsidRPr="002D3917">
        <w:rPr>
          <w:i/>
        </w:rPr>
        <w:t>PUSCH-PowerControl</w:t>
      </w:r>
      <w:bookmarkEnd w:id="2029"/>
      <w:bookmarkEnd w:id="2030"/>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70F4CC07" w14:textId="77777777" w:rsidR="00394471" w:rsidRPr="00E450AC" w:rsidRDefault="00394471" w:rsidP="00E450AC">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7A44097F" w14:textId="77777777" w:rsidR="00394471" w:rsidRPr="00E450AC" w:rsidRDefault="00394471" w:rsidP="00E450AC">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1F2D4F24" w14:textId="77777777" w:rsidR="00394471" w:rsidRPr="00E450AC" w:rsidRDefault="00394471" w:rsidP="00E450AC">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2841D140" w14:textId="77777777" w:rsidR="00394471" w:rsidRPr="00E450AC" w:rsidRDefault="00394471" w:rsidP="00E450AC">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00054E6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9EA50E" w14:textId="77777777" w:rsidR="00394471" w:rsidRPr="00E450AC" w:rsidRDefault="00394471" w:rsidP="00E450AC">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6F2EF4C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7719D88" w14:textId="77777777" w:rsidR="00394471" w:rsidRPr="00E450AC" w:rsidRDefault="00394471" w:rsidP="00E450AC">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CB5546E" w14:textId="77777777" w:rsidR="00394471" w:rsidRPr="00E450AC" w:rsidRDefault="00394471" w:rsidP="00E450AC">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74DAB3" w14:textId="77777777" w:rsidR="00394471" w:rsidRPr="00E450AC" w:rsidRDefault="00394471" w:rsidP="00E450AC">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24F6DD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9FDE85" w14:textId="77777777" w:rsidR="00394471" w:rsidRPr="00E450AC" w:rsidRDefault="00394471" w:rsidP="00E450AC">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28670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2031" w:name="_Toc60777325"/>
      <w:bookmarkStart w:id="2032" w:name="_Toc171467994"/>
      <w:r w:rsidRPr="002D3917">
        <w:t>–</w:t>
      </w:r>
      <w:r w:rsidRPr="002D3917">
        <w:tab/>
      </w:r>
      <w:r w:rsidRPr="002D3917">
        <w:rPr>
          <w:i/>
        </w:rPr>
        <w:t>PUSCH-ServingCellConfig</w:t>
      </w:r>
      <w:bookmarkEnd w:id="2031"/>
      <w:bookmarkEnd w:id="2032"/>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2033" w:name="_Toc60777326"/>
      <w:bookmarkStart w:id="2034" w:name="_Toc171467995"/>
      <w:r w:rsidRPr="002D3917">
        <w:t>–</w:t>
      </w:r>
      <w:r w:rsidRPr="002D3917">
        <w:tab/>
      </w:r>
      <w:r w:rsidRPr="002D3917">
        <w:rPr>
          <w:i/>
        </w:rPr>
        <w:t>PUSCH-TimeDomainResourceAllocationList</w:t>
      </w:r>
      <w:bookmarkEnd w:id="2033"/>
      <w:bookmarkEnd w:id="2034"/>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35"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35"/>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36" w:name="_Toc60777327"/>
      <w:bookmarkStart w:id="2037" w:name="_Toc171467996"/>
      <w:r w:rsidRPr="002D3917">
        <w:t>–</w:t>
      </w:r>
      <w:r w:rsidRPr="002D3917">
        <w:tab/>
      </w:r>
      <w:r w:rsidRPr="002D3917">
        <w:rPr>
          <w:i/>
        </w:rPr>
        <w:t>PUSCH-TPC-CommandConfig</w:t>
      </w:r>
      <w:bookmarkEnd w:id="2036"/>
      <w:bookmarkEnd w:id="2037"/>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38" w:name="_Toc171467997"/>
      <w:r w:rsidRPr="002D3917">
        <w:rPr>
          <w:rFonts w:eastAsia="MS Mincho"/>
          <w:i/>
          <w:iCs/>
        </w:rPr>
        <w:t>–</w:t>
      </w:r>
      <w:r w:rsidRPr="002D3917">
        <w:rPr>
          <w:rFonts w:eastAsia="MS Mincho"/>
          <w:i/>
          <w:iCs/>
        </w:rPr>
        <w:tab/>
        <w:t>QFI</w:t>
      </w:r>
      <w:bookmarkEnd w:id="2038"/>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39" w:name="_Toc60777328"/>
      <w:bookmarkStart w:id="2040" w:name="_Toc171467998"/>
      <w:r w:rsidRPr="002D3917">
        <w:rPr>
          <w:rFonts w:eastAsia="MS Mincho"/>
          <w:i/>
          <w:iCs/>
        </w:rPr>
        <w:t>–</w:t>
      </w:r>
      <w:r w:rsidRPr="002D3917">
        <w:rPr>
          <w:rFonts w:eastAsia="MS Mincho"/>
          <w:i/>
          <w:iCs/>
        </w:rPr>
        <w:tab/>
        <w:t>Q-OffsetRange</w:t>
      </w:r>
      <w:bookmarkEnd w:id="2039"/>
      <w:bookmarkEnd w:id="2040"/>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41" w:name="_Toc60777329"/>
      <w:bookmarkStart w:id="2042" w:name="_Toc171467999"/>
      <w:r w:rsidRPr="002D3917">
        <w:rPr>
          <w:rFonts w:eastAsia="SimSun"/>
        </w:rPr>
        <w:t>–</w:t>
      </w:r>
      <w:r w:rsidRPr="002D3917">
        <w:rPr>
          <w:rFonts w:eastAsia="SimSun"/>
        </w:rPr>
        <w:tab/>
      </w:r>
      <w:r w:rsidRPr="002D3917">
        <w:rPr>
          <w:rFonts w:eastAsia="SimSun"/>
          <w:i/>
        </w:rPr>
        <w:t>Q-QualMin</w:t>
      </w:r>
      <w:bookmarkEnd w:id="2041"/>
      <w:bookmarkEnd w:id="2042"/>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43" w:name="_Toc60777330"/>
      <w:bookmarkStart w:id="2044" w:name="_Toc171468000"/>
      <w:r w:rsidRPr="002D3917">
        <w:rPr>
          <w:rFonts w:eastAsia="SimSun"/>
        </w:rPr>
        <w:t>–</w:t>
      </w:r>
      <w:r w:rsidRPr="002D3917">
        <w:rPr>
          <w:rFonts w:eastAsia="SimSun"/>
        </w:rPr>
        <w:tab/>
      </w:r>
      <w:r w:rsidRPr="002D3917">
        <w:rPr>
          <w:rFonts w:eastAsia="SimSun"/>
          <w:i/>
        </w:rPr>
        <w:t>Q-RxLevMin</w:t>
      </w:r>
      <w:bookmarkEnd w:id="2043"/>
      <w:bookmarkEnd w:id="2044"/>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45" w:name="_Toc60777331"/>
      <w:bookmarkStart w:id="2046" w:name="_Toc171468001"/>
      <w:r w:rsidRPr="002D3917">
        <w:rPr>
          <w:rFonts w:eastAsia="MS Mincho"/>
        </w:rPr>
        <w:t>–</w:t>
      </w:r>
      <w:r w:rsidRPr="002D3917">
        <w:rPr>
          <w:rFonts w:eastAsia="MS Mincho"/>
        </w:rPr>
        <w:tab/>
      </w:r>
      <w:r w:rsidRPr="002D3917">
        <w:rPr>
          <w:rFonts w:eastAsia="MS Mincho"/>
          <w:i/>
        </w:rPr>
        <w:t>QuantityConfig</w:t>
      </w:r>
      <w:bookmarkEnd w:id="2045"/>
      <w:bookmarkEnd w:id="2046"/>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47" w:name="_Toc60777332"/>
      <w:bookmarkStart w:id="2048" w:name="_Toc171468002"/>
      <w:r w:rsidRPr="002D3917">
        <w:t>–</w:t>
      </w:r>
      <w:r w:rsidRPr="002D3917">
        <w:tab/>
      </w:r>
      <w:r w:rsidRPr="002D3917">
        <w:rPr>
          <w:i/>
          <w:noProof/>
        </w:rPr>
        <w:t>RACH-ConfigCommon</w:t>
      </w:r>
      <w:bookmarkEnd w:id="2047"/>
      <w:bookmarkEnd w:id="2048"/>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49" w:name="_Toc60777333"/>
      <w:bookmarkStart w:id="2050" w:name="_Toc171468003"/>
      <w:r w:rsidRPr="002D3917">
        <w:t>–</w:t>
      </w:r>
      <w:r w:rsidRPr="002D3917">
        <w:tab/>
      </w:r>
      <w:r w:rsidRPr="002D3917">
        <w:rPr>
          <w:i/>
          <w:noProof/>
        </w:rPr>
        <w:t>RACH-ConfigCommonTwoStepRA</w:t>
      </w:r>
      <w:bookmarkEnd w:id="2049"/>
      <w:bookmarkEnd w:id="2050"/>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51" w:name="_Toc60777334"/>
      <w:bookmarkStart w:id="2052" w:name="_Toc171468004"/>
      <w:r w:rsidRPr="002D3917">
        <w:t>–</w:t>
      </w:r>
      <w:r w:rsidRPr="002D3917">
        <w:tab/>
      </w:r>
      <w:r w:rsidRPr="002D3917">
        <w:rPr>
          <w:i/>
          <w:noProof/>
        </w:rPr>
        <w:t>RACH-ConfigDedicated</w:t>
      </w:r>
      <w:bookmarkEnd w:id="2051"/>
      <w:bookmarkEnd w:id="2052"/>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53" w:name="_Toc60777335"/>
      <w:bookmarkStart w:id="2054" w:name="_Toc171468005"/>
      <w:r w:rsidRPr="002D3917">
        <w:t>–</w:t>
      </w:r>
      <w:r w:rsidRPr="002D3917">
        <w:tab/>
      </w:r>
      <w:r w:rsidRPr="002D3917">
        <w:rPr>
          <w:i/>
          <w:noProof/>
        </w:rPr>
        <w:t>RACH-ConfigGeneric</w:t>
      </w:r>
      <w:bookmarkEnd w:id="2053"/>
      <w:bookmarkEnd w:id="2054"/>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55" w:name="_Toc60777336"/>
      <w:bookmarkStart w:id="2056" w:name="_Toc171468006"/>
      <w:r w:rsidRPr="002D3917">
        <w:t>–</w:t>
      </w:r>
      <w:r w:rsidRPr="002D3917">
        <w:tab/>
      </w:r>
      <w:r w:rsidRPr="002D3917">
        <w:rPr>
          <w:i/>
          <w:noProof/>
        </w:rPr>
        <w:t>RACH-ConfigGenericTwoStepRA</w:t>
      </w:r>
      <w:bookmarkEnd w:id="2055"/>
      <w:bookmarkEnd w:id="2056"/>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57" w:name="_Toc171468007"/>
      <w:r w:rsidRPr="002D3917">
        <w:t>–</w:t>
      </w:r>
      <w:r w:rsidRPr="002D3917">
        <w:tab/>
      </w:r>
      <w:r w:rsidRPr="002D3917">
        <w:rPr>
          <w:i/>
          <w:noProof/>
        </w:rPr>
        <w:t>RACH-ConfigTwoTA</w:t>
      </w:r>
      <w:bookmarkEnd w:id="2057"/>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58" w:name="_Toc60777337"/>
      <w:bookmarkStart w:id="2059" w:name="_Toc171468008"/>
      <w:r w:rsidRPr="002D3917">
        <w:t>–</w:t>
      </w:r>
      <w:r w:rsidRPr="002D3917">
        <w:tab/>
      </w:r>
      <w:r w:rsidRPr="002D3917">
        <w:rPr>
          <w:i/>
        </w:rPr>
        <w:t>RA-Prioritization</w:t>
      </w:r>
      <w:bookmarkEnd w:id="2058"/>
      <w:bookmarkEnd w:id="2059"/>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60" w:name="_Toc171468009"/>
      <w:r w:rsidRPr="002D3917">
        <w:t>–</w:t>
      </w:r>
      <w:r w:rsidRPr="002D3917">
        <w:tab/>
      </w:r>
      <w:r w:rsidRPr="002D3917">
        <w:rPr>
          <w:i/>
        </w:rPr>
        <w:t>RA-PrioritizationForSlicing</w:t>
      </w:r>
      <w:bookmarkEnd w:id="2060"/>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61" w:name="_Toc60777338"/>
      <w:bookmarkStart w:id="2062" w:name="_Toc171468010"/>
      <w:r w:rsidRPr="002D3917">
        <w:t>–</w:t>
      </w:r>
      <w:r w:rsidRPr="002D3917">
        <w:tab/>
      </w:r>
      <w:r w:rsidRPr="002D3917">
        <w:rPr>
          <w:i/>
        </w:rPr>
        <w:t>RadioBearerConfig</w:t>
      </w:r>
      <w:bookmarkEnd w:id="2061"/>
      <w:bookmarkEnd w:id="2062"/>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63" w:name="_Toc60777339"/>
      <w:bookmarkStart w:id="2064" w:name="_Toc171468011"/>
      <w:r w:rsidRPr="002D3917">
        <w:t>–</w:t>
      </w:r>
      <w:r w:rsidRPr="002D3917">
        <w:tab/>
      </w:r>
      <w:r w:rsidRPr="002D3917">
        <w:rPr>
          <w:i/>
        </w:rPr>
        <w:t>RadioLinkMonitoringConfig</w:t>
      </w:r>
      <w:bookmarkEnd w:id="2063"/>
      <w:bookmarkEnd w:id="2064"/>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65" w:name="_Toc60777340"/>
      <w:bookmarkStart w:id="2066" w:name="_Toc171468012"/>
      <w:r w:rsidRPr="002D3917">
        <w:t>–</w:t>
      </w:r>
      <w:r w:rsidRPr="002D3917">
        <w:tab/>
      </w:r>
      <w:r w:rsidRPr="002D3917">
        <w:rPr>
          <w:i/>
        </w:rPr>
        <w:t>RadioLinkMonitoringRS-Id</w:t>
      </w:r>
      <w:bookmarkEnd w:id="2065"/>
      <w:bookmarkEnd w:id="2066"/>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67" w:name="_Toc60777341"/>
      <w:bookmarkStart w:id="2068" w:name="_Toc171468013"/>
      <w:r w:rsidRPr="002D3917">
        <w:rPr>
          <w:rFonts w:eastAsia="SimSun"/>
        </w:rPr>
        <w:t>–</w:t>
      </w:r>
      <w:r w:rsidRPr="002D3917">
        <w:rPr>
          <w:rFonts w:eastAsia="SimSun"/>
        </w:rPr>
        <w:tab/>
      </w:r>
      <w:r w:rsidRPr="002D3917">
        <w:rPr>
          <w:rFonts w:eastAsia="SimSun"/>
          <w:i/>
          <w:noProof/>
        </w:rPr>
        <w:t>RAN-AreaCode</w:t>
      </w:r>
      <w:bookmarkEnd w:id="2067"/>
      <w:bookmarkEnd w:id="2068"/>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69" w:name="_Toc60777342"/>
      <w:bookmarkStart w:id="2070" w:name="_Toc171468014"/>
      <w:r w:rsidRPr="002D3917">
        <w:t>–</w:t>
      </w:r>
      <w:r w:rsidRPr="002D3917">
        <w:tab/>
      </w:r>
      <w:r w:rsidRPr="002D3917">
        <w:rPr>
          <w:i/>
        </w:rPr>
        <w:t>RateMatchPattern</w:t>
      </w:r>
      <w:bookmarkEnd w:id="2069"/>
      <w:bookmarkEnd w:id="2070"/>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71" w:name="_Toc60777343"/>
      <w:bookmarkStart w:id="2072" w:name="_Toc171468015"/>
      <w:r w:rsidRPr="002D3917">
        <w:t>–</w:t>
      </w:r>
      <w:r w:rsidRPr="002D3917">
        <w:tab/>
      </w:r>
      <w:r w:rsidRPr="002D3917">
        <w:rPr>
          <w:i/>
        </w:rPr>
        <w:t>RateMatchPatternId</w:t>
      </w:r>
      <w:bookmarkEnd w:id="2071"/>
      <w:bookmarkEnd w:id="2072"/>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73" w:name="_Toc60777344"/>
      <w:bookmarkStart w:id="2074" w:name="_Toc171468016"/>
      <w:r w:rsidRPr="002D3917">
        <w:t>–</w:t>
      </w:r>
      <w:r w:rsidRPr="002D3917">
        <w:tab/>
      </w:r>
      <w:r w:rsidRPr="002D3917">
        <w:rPr>
          <w:i/>
        </w:rPr>
        <w:t>RateMatchPatternLTE-CRS</w:t>
      </w:r>
      <w:bookmarkEnd w:id="2073"/>
      <w:bookmarkEnd w:id="2074"/>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75" w:name="_Toc171468017"/>
      <w:r w:rsidRPr="002D3917">
        <w:t>–</w:t>
      </w:r>
      <w:r w:rsidRPr="002D3917">
        <w:tab/>
      </w:r>
      <w:r w:rsidRPr="002D3917">
        <w:rPr>
          <w:i/>
        </w:rPr>
        <w:t>ReferenceConfiguration</w:t>
      </w:r>
      <w:bookmarkEnd w:id="2075"/>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76" w:name="_Toc171468018"/>
      <w:r w:rsidRPr="002D3917">
        <w:t>–</w:t>
      </w:r>
      <w:r w:rsidRPr="002D3917">
        <w:tab/>
      </w:r>
      <w:r w:rsidRPr="002D3917">
        <w:rPr>
          <w:i/>
        </w:rPr>
        <w:t>ReferenceLocation</w:t>
      </w:r>
      <w:bookmarkEnd w:id="2076"/>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77" w:name="_Toc60777345"/>
      <w:bookmarkStart w:id="2078" w:name="_Toc171468019"/>
      <w:r w:rsidRPr="002D3917">
        <w:t>–</w:t>
      </w:r>
      <w:r w:rsidRPr="002D3917">
        <w:tab/>
      </w:r>
      <w:r w:rsidRPr="002D3917">
        <w:rPr>
          <w:i/>
        </w:rPr>
        <w:t>ReferenceTimeInfo</w:t>
      </w:r>
      <w:bookmarkEnd w:id="2077"/>
      <w:bookmarkEnd w:id="2078"/>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79" w:name="_Toc60777346"/>
      <w:bookmarkStart w:id="2080" w:name="_Toc171468020"/>
      <w:r w:rsidRPr="002D3917">
        <w:t>–</w:t>
      </w:r>
      <w:r w:rsidRPr="002D3917">
        <w:tab/>
      </w:r>
      <w:r w:rsidRPr="002D3917">
        <w:rPr>
          <w:i/>
        </w:rPr>
        <w:t>RejectWaitTime</w:t>
      </w:r>
      <w:bookmarkEnd w:id="2079"/>
      <w:bookmarkEnd w:id="2080"/>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81" w:name="_Toc60777347"/>
      <w:bookmarkStart w:id="2082" w:name="_Toc171468021"/>
      <w:r w:rsidRPr="002D3917">
        <w:t>–</w:t>
      </w:r>
      <w:r w:rsidRPr="002D3917">
        <w:tab/>
      </w:r>
      <w:r w:rsidRPr="002D3917">
        <w:rPr>
          <w:i/>
        </w:rPr>
        <w:t>RepetitionSchemeConfig</w:t>
      </w:r>
      <w:bookmarkEnd w:id="2081"/>
      <w:bookmarkEnd w:id="2082"/>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83" w:name="_Toc60777348"/>
      <w:bookmarkStart w:id="2084" w:name="_Toc171468022"/>
      <w:r w:rsidRPr="002D3917">
        <w:rPr>
          <w:rFonts w:eastAsia="MS Mincho"/>
        </w:rPr>
        <w:t>–</w:t>
      </w:r>
      <w:r w:rsidRPr="002D3917">
        <w:rPr>
          <w:rFonts w:eastAsia="MS Mincho"/>
        </w:rPr>
        <w:tab/>
      </w:r>
      <w:r w:rsidRPr="002D3917">
        <w:rPr>
          <w:rFonts w:eastAsia="MS Mincho"/>
          <w:i/>
        </w:rPr>
        <w:t>ReportConfigId</w:t>
      </w:r>
      <w:bookmarkEnd w:id="2083"/>
      <w:bookmarkEnd w:id="2084"/>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85" w:name="_Toc60777349"/>
      <w:bookmarkStart w:id="2086" w:name="_Toc171468023"/>
      <w:r w:rsidRPr="002D3917">
        <w:rPr>
          <w:rFonts w:eastAsia="MS Mincho"/>
          <w:i/>
          <w:iCs/>
        </w:rPr>
        <w:t>–</w:t>
      </w:r>
      <w:r w:rsidRPr="002D3917">
        <w:rPr>
          <w:rFonts w:eastAsia="MS Mincho"/>
          <w:i/>
          <w:iCs/>
        </w:rPr>
        <w:tab/>
        <w:t>ReportConfigInterRAT</w:t>
      </w:r>
      <w:bookmarkEnd w:id="2085"/>
      <w:bookmarkEnd w:id="2086"/>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87" w:name="_Toc60777350"/>
      <w:bookmarkStart w:id="2088" w:name="_Toc171468024"/>
      <w:r w:rsidRPr="002D3917">
        <w:rPr>
          <w:rFonts w:eastAsia="MS Mincho"/>
        </w:rPr>
        <w:t>–</w:t>
      </w:r>
      <w:r w:rsidRPr="002D3917">
        <w:rPr>
          <w:rFonts w:eastAsia="MS Mincho"/>
        </w:rPr>
        <w:tab/>
      </w:r>
      <w:r w:rsidRPr="002D3917">
        <w:rPr>
          <w:rFonts w:eastAsia="MS Mincho"/>
          <w:i/>
        </w:rPr>
        <w:t>ReportConfigNR</w:t>
      </w:r>
      <w:bookmarkEnd w:id="2087"/>
      <w:bookmarkEnd w:id="2088"/>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89"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89"/>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90" w:name="_Toc60777351"/>
      <w:bookmarkStart w:id="2091" w:name="_Toc171468025"/>
      <w:r w:rsidRPr="002D3917">
        <w:rPr>
          <w:rFonts w:eastAsia="MS Mincho"/>
        </w:rPr>
        <w:t>–</w:t>
      </w:r>
      <w:r w:rsidRPr="002D3917">
        <w:rPr>
          <w:rFonts w:eastAsia="MS Mincho"/>
        </w:rPr>
        <w:tab/>
      </w:r>
      <w:r w:rsidRPr="002D3917">
        <w:rPr>
          <w:rFonts w:eastAsia="MS Mincho"/>
          <w:i/>
          <w:iCs/>
        </w:rPr>
        <w:t>ReportConfigNR-SL</w:t>
      </w:r>
      <w:bookmarkEnd w:id="2090"/>
      <w:bookmarkEnd w:id="2091"/>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92" w:name="_Toc60777352"/>
      <w:bookmarkStart w:id="2093" w:name="_Toc171468026"/>
      <w:r w:rsidRPr="002D3917">
        <w:rPr>
          <w:rFonts w:eastAsia="MS Mincho"/>
        </w:rPr>
        <w:t>–</w:t>
      </w:r>
      <w:r w:rsidRPr="002D3917">
        <w:rPr>
          <w:rFonts w:eastAsia="MS Mincho"/>
        </w:rPr>
        <w:tab/>
      </w:r>
      <w:r w:rsidRPr="002D3917">
        <w:rPr>
          <w:rFonts w:eastAsia="MS Mincho"/>
          <w:i/>
        </w:rPr>
        <w:t>ReportConfigToAddModList</w:t>
      </w:r>
      <w:bookmarkEnd w:id="2092"/>
      <w:bookmarkEnd w:id="2093"/>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94" w:name="_Toc60777353"/>
      <w:bookmarkStart w:id="2095" w:name="_Toc171468027"/>
      <w:r w:rsidRPr="002D3917">
        <w:rPr>
          <w:rFonts w:eastAsia="MS Mincho"/>
        </w:rPr>
        <w:t>–</w:t>
      </w:r>
      <w:r w:rsidRPr="002D3917">
        <w:rPr>
          <w:rFonts w:eastAsia="MS Mincho"/>
        </w:rPr>
        <w:tab/>
      </w:r>
      <w:r w:rsidRPr="002D3917">
        <w:rPr>
          <w:rFonts w:eastAsia="MS Mincho"/>
          <w:i/>
        </w:rPr>
        <w:t>ReportInterval</w:t>
      </w:r>
      <w:bookmarkEnd w:id="2094"/>
      <w:bookmarkEnd w:id="2095"/>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96" w:name="_Toc60777354"/>
      <w:bookmarkStart w:id="2097" w:name="_Toc171468028"/>
      <w:r w:rsidRPr="002D3917">
        <w:rPr>
          <w:rFonts w:eastAsia="SimSun"/>
        </w:rPr>
        <w:t>–</w:t>
      </w:r>
      <w:r w:rsidRPr="002D3917">
        <w:rPr>
          <w:rFonts w:eastAsia="SimSun"/>
        </w:rPr>
        <w:tab/>
      </w:r>
      <w:r w:rsidRPr="002D3917">
        <w:rPr>
          <w:rFonts w:eastAsia="SimSun"/>
          <w:i/>
        </w:rPr>
        <w:t>ReselectionThreshold</w:t>
      </w:r>
      <w:bookmarkEnd w:id="2096"/>
      <w:bookmarkEnd w:id="2097"/>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98" w:name="_Toc60777355"/>
      <w:bookmarkStart w:id="2099" w:name="_Toc171468029"/>
      <w:r w:rsidRPr="002D3917">
        <w:rPr>
          <w:rFonts w:eastAsia="SimSun"/>
        </w:rPr>
        <w:t>–</w:t>
      </w:r>
      <w:r w:rsidRPr="002D3917">
        <w:rPr>
          <w:rFonts w:eastAsia="SimSun"/>
        </w:rPr>
        <w:tab/>
      </w:r>
      <w:r w:rsidRPr="002D3917">
        <w:rPr>
          <w:rFonts w:eastAsia="SimSun"/>
          <w:i/>
        </w:rPr>
        <w:t>ReselectionThresholdQ</w:t>
      </w:r>
      <w:bookmarkEnd w:id="2098"/>
      <w:bookmarkEnd w:id="2099"/>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100" w:name="_Toc60777356"/>
      <w:bookmarkStart w:id="2101" w:name="_Toc171468030"/>
      <w:r w:rsidRPr="002D3917">
        <w:rPr>
          <w:rFonts w:eastAsia="SimSun"/>
        </w:rPr>
        <w:t>–</w:t>
      </w:r>
      <w:r w:rsidRPr="002D3917">
        <w:rPr>
          <w:rFonts w:eastAsia="SimSun"/>
        </w:rPr>
        <w:tab/>
      </w:r>
      <w:r w:rsidRPr="002D3917">
        <w:rPr>
          <w:rFonts w:eastAsia="SimSun"/>
          <w:i/>
        </w:rPr>
        <w:t>ResumeCause</w:t>
      </w:r>
      <w:bookmarkEnd w:id="2100"/>
      <w:bookmarkEnd w:id="2101"/>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102" w:name="_Toc60777357"/>
      <w:bookmarkStart w:id="2103" w:name="_Toc171468031"/>
      <w:r w:rsidRPr="002D3917">
        <w:rPr>
          <w:rFonts w:eastAsia="SimSun"/>
        </w:rPr>
        <w:t>–</w:t>
      </w:r>
      <w:r w:rsidRPr="002D3917">
        <w:rPr>
          <w:rFonts w:eastAsia="SimSun"/>
        </w:rPr>
        <w:tab/>
      </w:r>
      <w:r w:rsidRPr="002D3917">
        <w:rPr>
          <w:rFonts w:eastAsia="SimSun"/>
          <w:i/>
        </w:rPr>
        <w:t>RLC-BearerConfig</w:t>
      </w:r>
      <w:bookmarkEnd w:id="2102"/>
      <w:bookmarkEnd w:id="2103"/>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104" w:name="_Toc60777358"/>
      <w:bookmarkStart w:id="2105" w:name="_Toc171468032"/>
      <w:r w:rsidRPr="002D3917">
        <w:rPr>
          <w:rFonts w:eastAsia="SimSun"/>
        </w:rPr>
        <w:t>–</w:t>
      </w:r>
      <w:r w:rsidRPr="002D3917">
        <w:rPr>
          <w:rFonts w:eastAsia="SimSun"/>
        </w:rPr>
        <w:tab/>
      </w:r>
      <w:r w:rsidRPr="002D3917">
        <w:rPr>
          <w:rFonts w:eastAsia="SimSun"/>
          <w:i/>
        </w:rPr>
        <w:t>RLC-Config</w:t>
      </w:r>
      <w:bookmarkEnd w:id="2104"/>
      <w:bookmarkEnd w:id="2105"/>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106" w:name="_Toc60777359"/>
      <w:bookmarkStart w:id="2107" w:name="_Toc171468033"/>
      <w:r w:rsidRPr="002D3917">
        <w:t>–</w:t>
      </w:r>
      <w:r w:rsidRPr="002D3917">
        <w:tab/>
      </w:r>
      <w:r w:rsidRPr="002D3917">
        <w:rPr>
          <w:i/>
        </w:rPr>
        <w:t>RLF-TimersAndConstants</w:t>
      </w:r>
      <w:bookmarkEnd w:id="2106"/>
      <w:bookmarkEnd w:id="2107"/>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108" w:name="_Toc60777360"/>
      <w:bookmarkStart w:id="2109" w:name="_Toc171468034"/>
      <w:r w:rsidRPr="002D3917">
        <w:t>–</w:t>
      </w:r>
      <w:r w:rsidRPr="002D3917">
        <w:tab/>
      </w:r>
      <w:r w:rsidRPr="002D3917">
        <w:rPr>
          <w:i/>
        </w:rPr>
        <w:t>RNTI-Value</w:t>
      </w:r>
      <w:bookmarkEnd w:id="2108"/>
      <w:bookmarkEnd w:id="2109"/>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110" w:name="_Toc60777361"/>
      <w:bookmarkStart w:id="2111" w:name="_Toc171468035"/>
      <w:r w:rsidRPr="002D3917">
        <w:rPr>
          <w:rFonts w:eastAsia="MS Mincho"/>
        </w:rPr>
        <w:t>–</w:t>
      </w:r>
      <w:r w:rsidRPr="002D3917">
        <w:rPr>
          <w:rFonts w:eastAsia="MS Mincho"/>
        </w:rPr>
        <w:tab/>
      </w:r>
      <w:r w:rsidRPr="002D3917">
        <w:rPr>
          <w:rFonts w:eastAsia="MS Mincho"/>
          <w:i/>
        </w:rPr>
        <w:t>RSRP-Range</w:t>
      </w:r>
      <w:bookmarkEnd w:id="2110"/>
      <w:bookmarkEnd w:id="2111"/>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112" w:name="_Toc60777362"/>
      <w:bookmarkStart w:id="2113" w:name="_Toc171468036"/>
      <w:r w:rsidRPr="002D3917">
        <w:rPr>
          <w:rFonts w:eastAsia="MS Mincho"/>
        </w:rPr>
        <w:t>–</w:t>
      </w:r>
      <w:r w:rsidRPr="002D3917">
        <w:rPr>
          <w:rFonts w:eastAsia="MS Mincho"/>
        </w:rPr>
        <w:tab/>
      </w:r>
      <w:r w:rsidRPr="002D3917">
        <w:rPr>
          <w:rFonts w:eastAsia="MS Mincho"/>
          <w:i/>
        </w:rPr>
        <w:t>RSRQ-Range</w:t>
      </w:r>
      <w:bookmarkEnd w:id="2112"/>
      <w:bookmarkEnd w:id="2113"/>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114" w:name="_Toc60777363"/>
      <w:bookmarkStart w:id="2115" w:name="_Toc171468037"/>
      <w:r w:rsidRPr="002D3917">
        <w:rPr>
          <w:rFonts w:eastAsia="MS Mincho"/>
        </w:rPr>
        <w:t>–</w:t>
      </w:r>
      <w:r w:rsidRPr="002D3917">
        <w:rPr>
          <w:rFonts w:eastAsia="MS Mincho"/>
        </w:rPr>
        <w:tab/>
      </w:r>
      <w:r w:rsidRPr="002D3917">
        <w:rPr>
          <w:rFonts w:eastAsia="MS Mincho"/>
          <w:i/>
        </w:rPr>
        <w:t>RSSI-Range</w:t>
      </w:r>
      <w:bookmarkEnd w:id="2114"/>
      <w:bookmarkEnd w:id="2115"/>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116" w:name="_Toc171468038"/>
      <w:r w:rsidRPr="002D3917">
        <w:t>–</w:t>
      </w:r>
      <w:r w:rsidRPr="002D3917">
        <w:tab/>
      </w:r>
      <w:r w:rsidRPr="002D3917">
        <w:rPr>
          <w:i/>
        </w:rPr>
        <w:t>RxTxTimeDiff</w:t>
      </w:r>
      <w:bookmarkEnd w:id="2116"/>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117" w:name="_Toc171468039"/>
      <w:r w:rsidRPr="002D3917">
        <w:t>–</w:t>
      </w:r>
      <w:r w:rsidRPr="002D3917">
        <w:tab/>
      </w:r>
      <w:r w:rsidRPr="002D3917">
        <w:rPr>
          <w:i/>
        </w:rPr>
        <w:t>SCellActivationRS-Config</w:t>
      </w:r>
      <w:bookmarkEnd w:id="2117"/>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118" w:name="_Toc171468040"/>
      <w:r w:rsidRPr="002D3917">
        <w:t>–</w:t>
      </w:r>
      <w:r w:rsidRPr="002D3917">
        <w:tab/>
      </w:r>
      <w:r w:rsidRPr="002D3917">
        <w:rPr>
          <w:i/>
        </w:rPr>
        <w:t>SCellActivationRS-ConfigId</w:t>
      </w:r>
      <w:bookmarkEnd w:id="2118"/>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119" w:name="_Toc60777364"/>
      <w:bookmarkStart w:id="2120" w:name="_Toc171468041"/>
      <w:r w:rsidRPr="002D3917">
        <w:t>–</w:t>
      </w:r>
      <w:r w:rsidRPr="002D3917">
        <w:tab/>
      </w:r>
      <w:r w:rsidRPr="002D3917">
        <w:rPr>
          <w:i/>
        </w:rPr>
        <w:t>S</w:t>
      </w:r>
      <w:r w:rsidRPr="002D3917">
        <w:rPr>
          <w:i/>
          <w:noProof/>
        </w:rPr>
        <w:t>CellIndex</w:t>
      </w:r>
      <w:bookmarkEnd w:id="2119"/>
      <w:bookmarkEnd w:id="2120"/>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121" w:name="_Toc60777365"/>
      <w:bookmarkStart w:id="2122" w:name="_Toc171468042"/>
      <w:r w:rsidRPr="002D3917">
        <w:rPr>
          <w:rFonts w:eastAsia="SimSun"/>
        </w:rPr>
        <w:t>–</w:t>
      </w:r>
      <w:r w:rsidRPr="002D3917">
        <w:rPr>
          <w:rFonts w:eastAsia="SimSun"/>
        </w:rPr>
        <w:tab/>
      </w:r>
      <w:r w:rsidRPr="002D3917">
        <w:rPr>
          <w:rFonts w:eastAsia="SimSun"/>
          <w:i/>
        </w:rPr>
        <w:t>SchedulingRequestConfig</w:t>
      </w:r>
      <w:bookmarkEnd w:id="2121"/>
      <w:bookmarkEnd w:id="2122"/>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123"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124" w:name="_Hlk101255930"/>
      <w:bookmarkEnd w:id="2123"/>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124"/>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125" w:name="_Toc60777366"/>
      <w:bookmarkStart w:id="2126" w:name="_Toc171468043"/>
      <w:r w:rsidRPr="002D3917">
        <w:rPr>
          <w:rFonts w:eastAsia="SimSun"/>
        </w:rPr>
        <w:t>–</w:t>
      </w:r>
      <w:r w:rsidRPr="002D3917">
        <w:rPr>
          <w:rFonts w:eastAsia="SimSun"/>
        </w:rPr>
        <w:tab/>
      </w:r>
      <w:r w:rsidRPr="002D3917">
        <w:rPr>
          <w:rFonts w:eastAsia="SimSun"/>
          <w:i/>
        </w:rPr>
        <w:t>SchedulingRequestId</w:t>
      </w:r>
      <w:bookmarkEnd w:id="2125"/>
      <w:bookmarkEnd w:id="2126"/>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127" w:name="_Toc60777367"/>
      <w:bookmarkStart w:id="2128" w:name="_Toc171468044"/>
      <w:r w:rsidRPr="002D3917">
        <w:rPr>
          <w:rFonts w:eastAsia="SimSun"/>
        </w:rPr>
        <w:t>–</w:t>
      </w:r>
      <w:r w:rsidRPr="002D3917">
        <w:rPr>
          <w:rFonts w:eastAsia="SimSun"/>
        </w:rPr>
        <w:tab/>
      </w:r>
      <w:r w:rsidRPr="002D3917">
        <w:rPr>
          <w:rFonts w:eastAsia="SimSun"/>
          <w:i/>
        </w:rPr>
        <w:t>SchedulingRequestResourceConfig</w:t>
      </w:r>
      <w:bookmarkEnd w:id="2127"/>
      <w:bookmarkEnd w:id="2128"/>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129" w:name="_Toc60777368"/>
      <w:bookmarkStart w:id="2130" w:name="_Toc171468045"/>
      <w:r w:rsidRPr="002D3917">
        <w:t>–</w:t>
      </w:r>
      <w:r w:rsidRPr="002D3917">
        <w:tab/>
      </w:r>
      <w:r w:rsidRPr="002D3917">
        <w:rPr>
          <w:i/>
        </w:rPr>
        <w:t>SchedulingRequestResourceId</w:t>
      </w:r>
      <w:bookmarkEnd w:id="2129"/>
      <w:bookmarkEnd w:id="2130"/>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131" w:name="_Toc60777369"/>
      <w:bookmarkStart w:id="2132" w:name="_Toc171468046"/>
      <w:r w:rsidRPr="002D3917">
        <w:rPr>
          <w:rFonts w:eastAsia="SimSun"/>
        </w:rPr>
        <w:t>–</w:t>
      </w:r>
      <w:r w:rsidRPr="002D3917">
        <w:rPr>
          <w:rFonts w:eastAsia="SimSun"/>
        </w:rPr>
        <w:tab/>
      </w:r>
      <w:r w:rsidRPr="002D3917">
        <w:rPr>
          <w:rFonts w:eastAsia="SimSun"/>
          <w:i/>
        </w:rPr>
        <w:t>ScramblingId</w:t>
      </w:r>
      <w:bookmarkEnd w:id="2131"/>
      <w:bookmarkEnd w:id="2132"/>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133" w:name="_Toc60777370"/>
      <w:bookmarkStart w:id="2134" w:name="_Toc171468047"/>
      <w:r w:rsidRPr="002D3917">
        <w:t>–</w:t>
      </w:r>
      <w:r w:rsidRPr="002D3917">
        <w:tab/>
      </w:r>
      <w:r w:rsidRPr="002D3917">
        <w:rPr>
          <w:i/>
        </w:rPr>
        <w:t>SCS-SpecificCarrier</w:t>
      </w:r>
      <w:bookmarkEnd w:id="2133"/>
      <w:bookmarkEnd w:id="2134"/>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35" w:name="_Toc60777371"/>
      <w:bookmarkStart w:id="2136" w:name="_Toc171468048"/>
      <w:r w:rsidRPr="002D3917">
        <w:rPr>
          <w:rFonts w:eastAsia="SimSun"/>
        </w:rPr>
        <w:t>–</w:t>
      </w:r>
      <w:r w:rsidRPr="002D3917">
        <w:rPr>
          <w:rFonts w:eastAsia="SimSun"/>
        </w:rPr>
        <w:tab/>
      </w:r>
      <w:r w:rsidRPr="002D3917">
        <w:rPr>
          <w:rFonts w:eastAsia="SimSun"/>
          <w:i/>
        </w:rPr>
        <w:t>SDAP-Config</w:t>
      </w:r>
      <w:bookmarkEnd w:id="2135"/>
      <w:bookmarkEnd w:id="2136"/>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37" w:name="_Toc60777372"/>
      <w:bookmarkStart w:id="2138" w:name="_Toc171468049"/>
      <w:r w:rsidRPr="002D3917">
        <w:t>–</w:t>
      </w:r>
      <w:r w:rsidRPr="002D3917">
        <w:tab/>
      </w:r>
      <w:r w:rsidRPr="002D3917">
        <w:rPr>
          <w:i/>
        </w:rPr>
        <w:t>SearchSpace</w:t>
      </w:r>
      <w:bookmarkEnd w:id="2137"/>
      <w:bookmarkEnd w:id="2138"/>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39" w:name="_Hlk109833350"/>
            <w:r w:rsidRPr="002D3917">
              <w:t>The number of slots for multi-slot PDCCH monitoring is configured according to clause 10 in TS 38.213 [13].</w:t>
            </w:r>
            <w:bookmarkEnd w:id="2139"/>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40" w:name="_Toc60777373"/>
      <w:bookmarkStart w:id="2141" w:name="_Toc171468050"/>
      <w:r w:rsidRPr="002D3917">
        <w:t>–</w:t>
      </w:r>
      <w:r w:rsidRPr="002D3917">
        <w:tab/>
      </w:r>
      <w:r w:rsidRPr="002D3917">
        <w:rPr>
          <w:i/>
        </w:rPr>
        <w:t>SearchSpaceId</w:t>
      </w:r>
      <w:bookmarkEnd w:id="2140"/>
      <w:bookmarkEnd w:id="2141"/>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42" w:name="_Toc60777374"/>
      <w:bookmarkStart w:id="2143" w:name="_Toc171468051"/>
      <w:r w:rsidRPr="002D3917">
        <w:t>–</w:t>
      </w:r>
      <w:r w:rsidRPr="002D3917">
        <w:tab/>
      </w:r>
      <w:r w:rsidRPr="002D3917">
        <w:rPr>
          <w:i/>
        </w:rPr>
        <w:t>SearchSpaceZero</w:t>
      </w:r>
      <w:bookmarkEnd w:id="2142"/>
      <w:bookmarkEnd w:id="2143"/>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44" w:name="_Toc60777375"/>
      <w:bookmarkStart w:id="2145" w:name="_Toc171468052"/>
      <w:r w:rsidRPr="002D3917">
        <w:t>–</w:t>
      </w:r>
      <w:r w:rsidRPr="002D3917">
        <w:tab/>
      </w:r>
      <w:r w:rsidRPr="002D3917">
        <w:rPr>
          <w:i/>
          <w:noProof/>
        </w:rPr>
        <w:t>SecurityAlgorithmConfig</w:t>
      </w:r>
      <w:bookmarkEnd w:id="2144"/>
      <w:bookmarkEnd w:id="2145"/>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46" w:name="_Toc171468053"/>
      <w:r w:rsidRPr="002D3917">
        <w:t>–</w:t>
      </w:r>
      <w:r w:rsidRPr="002D3917">
        <w:tab/>
      </w:r>
      <w:r w:rsidRPr="002D3917">
        <w:rPr>
          <w:i/>
        </w:rPr>
        <w:t>SelectedPSCellForCHO-WithSCG</w:t>
      </w:r>
      <w:bookmarkEnd w:id="2146"/>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47" w:name="_Toc60777376"/>
      <w:bookmarkStart w:id="2148" w:name="_Toc171468054"/>
      <w:r w:rsidRPr="002D3917">
        <w:t>–</w:t>
      </w:r>
      <w:r w:rsidRPr="002D3917">
        <w:tab/>
      </w:r>
      <w:r w:rsidRPr="002D3917">
        <w:rPr>
          <w:i/>
          <w:noProof/>
        </w:rPr>
        <w:t>SemiStaticChannelAccessConfig</w:t>
      </w:r>
      <w:bookmarkEnd w:id="2147"/>
      <w:bookmarkEnd w:id="2148"/>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49" w:name="_Toc171468055"/>
      <w:r w:rsidRPr="002D3917">
        <w:t>–</w:t>
      </w:r>
      <w:r w:rsidRPr="002D3917">
        <w:tab/>
      </w:r>
      <w:r w:rsidRPr="002D3917">
        <w:rPr>
          <w:i/>
          <w:noProof/>
        </w:rPr>
        <w:t>SemiStaticChannelAccessConfigUE</w:t>
      </w:r>
      <w:bookmarkEnd w:id="2149"/>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50" w:name="_Toc60777377"/>
      <w:bookmarkStart w:id="2151" w:name="_Toc171468056"/>
      <w:r w:rsidRPr="002D3917">
        <w:t>–</w:t>
      </w:r>
      <w:r w:rsidRPr="002D3917">
        <w:tab/>
      </w:r>
      <w:r w:rsidRPr="002D3917">
        <w:rPr>
          <w:i/>
        </w:rPr>
        <w:t>Sensor-LocationInfo</w:t>
      </w:r>
      <w:bookmarkEnd w:id="2150"/>
      <w:bookmarkEnd w:id="2151"/>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52" w:name="_Toc171468057"/>
      <w:r w:rsidRPr="002D3917">
        <w:rPr>
          <w:i/>
          <w:noProof/>
        </w:rPr>
        <w:t>–</w:t>
      </w:r>
      <w:r w:rsidRPr="002D3917">
        <w:rPr>
          <w:i/>
          <w:noProof/>
        </w:rPr>
        <w:tab/>
        <w:t>ServingCellAndBWP-Id</w:t>
      </w:r>
      <w:bookmarkEnd w:id="2152"/>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53" w:name="_Toc60777378"/>
      <w:bookmarkStart w:id="2154" w:name="_Toc171468058"/>
      <w:r w:rsidRPr="002D3917">
        <w:t>–</w:t>
      </w:r>
      <w:r w:rsidRPr="002D3917">
        <w:tab/>
      </w:r>
      <w:r w:rsidRPr="002D3917">
        <w:rPr>
          <w:i/>
        </w:rPr>
        <w:t>Serv</w:t>
      </w:r>
      <w:r w:rsidRPr="002D3917">
        <w:rPr>
          <w:i/>
          <w:noProof/>
        </w:rPr>
        <w:t>CellIndex</w:t>
      </w:r>
      <w:bookmarkEnd w:id="2153"/>
      <w:bookmarkEnd w:id="2154"/>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55" w:name="_Toc60777379"/>
      <w:bookmarkStart w:id="2156" w:name="_Toc171468059"/>
      <w:r w:rsidRPr="002D3917">
        <w:t>–</w:t>
      </w:r>
      <w:r w:rsidRPr="002D3917">
        <w:tab/>
      </w:r>
      <w:r w:rsidRPr="002D3917">
        <w:rPr>
          <w:i/>
        </w:rPr>
        <w:t>ServingCellConfig</w:t>
      </w:r>
      <w:bookmarkEnd w:id="2155"/>
      <w:bookmarkEnd w:id="2156"/>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57"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57"/>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58" w:name="_Toc60777380"/>
      <w:bookmarkStart w:id="2159" w:name="_Toc171468060"/>
      <w:r w:rsidRPr="002D3917">
        <w:t>–</w:t>
      </w:r>
      <w:r w:rsidRPr="002D3917">
        <w:tab/>
      </w:r>
      <w:r w:rsidRPr="002D3917">
        <w:rPr>
          <w:i/>
        </w:rPr>
        <w:t>ServingCellConfigCommon</w:t>
      </w:r>
      <w:bookmarkEnd w:id="2158"/>
      <w:bookmarkEnd w:id="2159"/>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60" w:name="_Toc60777381"/>
      <w:bookmarkStart w:id="2161" w:name="_Toc171468061"/>
      <w:r w:rsidRPr="002D3917">
        <w:t>–</w:t>
      </w:r>
      <w:r w:rsidRPr="002D3917">
        <w:tab/>
      </w:r>
      <w:r w:rsidRPr="002D3917">
        <w:rPr>
          <w:i/>
        </w:rPr>
        <w:t>ServingCellConfigCommonSIB</w:t>
      </w:r>
      <w:bookmarkEnd w:id="2160"/>
      <w:bookmarkEnd w:id="2161"/>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62" w:name="_Toc60777382"/>
      <w:bookmarkStart w:id="2163" w:name="_Toc171468062"/>
      <w:r w:rsidRPr="002D3917">
        <w:rPr>
          <w:rFonts w:eastAsia="MS Mincho"/>
          <w:i/>
          <w:iCs/>
        </w:rPr>
        <w:t>–</w:t>
      </w:r>
      <w:r w:rsidRPr="002D3917">
        <w:rPr>
          <w:rFonts w:eastAsia="MS Mincho"/>
          <w:i/>
          <w:iCs/>
        </w:rPr>
        <w:tab/>
        <w:t>ShortI-RNTI-Value</w:t>
      </w:r>
      <w:bookmarkEnd w:id="2162"/>
      <w:bookmarkEnd w:id="2163"/>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64" w:name="_Toc60777383"/>
      <w:bookmarkStart w:id="2165" w:name="_Toc171468063"/>
      <w:r w:rsidRPr="002D3917">
        <w:rPr>
          <w:i/>
          <w:iCs/>
        </w:rPr>
        <w:t>–</w:t>
      </w:r>
      <w:r w:rsidRPr="002D3917">
        <w:rPr>
          <w:i/>
          <w:iCs/>
        </w:rPr>
        <w:tab/>
      </w:r>
      <w:r w:rsidRPr="002D3917">
        <w:rPr>
          <w:i/>
          <w:iCs/>
          <w:noProof/>
        </w:rPr>
        <w:t>ShortMAC-I</w:t>
      </w:r>
      <w:bookmarkEnd w:id="2164"/>
      <w:bookmarkEnd w:id="2165"/>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66" w:name="_Toc60777384"/>
      <w:bookmarkStart w:id="2167" w:name="_Toc171468064"/>
      <w:r w:rsidRPr="002D3917">
        <w:rPr>
          <w:rFonts w:eastAsia="MS Mincho"/>
        </w:rPr>
        <w:t>–</w:t>
      </w:r>
      <w:r w:rsidRPr="002D3917">
        <w:rPr>
          <w:rFonts w:eastAsia="MS Mincho"/>
        </w:rPr>
        <w:tab/>
      </w:r>
      <w:r w:rsidRPr="002D3917">
        <w:rPr>
          <w:rFonts w:eastAsia="MS Mincho"/>
          <w:i/>
        </w:rPr>
        <w:t>SINR-Range</w:t>
      </w:r>
      <w:bookmarkEnd w:id="2166"/>
      <w:bookmarkEnd w:id="2167"/>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68" w:name="_Toc60777385"/>
      <w:bookmarkStart w:id="2169" w:name="_Toc171468065"/>
      <w:r w:rsidRPr="002D3917">
        <w:rPr>
          <w:rFonts w:eastAsia="SimSun"/>
        </w:rPr>
        <w:t>–</w:t>
      </w:r>
      <w:r w:rsidRPr="002D3917">
        <w:rPr>
          <w:rFonts w:eastAsia="SimSun"/>
        </w:rPr>
        <w:tab/>
      </w:r>
      <w:r w:rsidRPr="002D3917">
        <w:rPr>
          <w:rFonts w:eastAsia="SimSun"/>
          <w:i/>
        </w:rPr>
        <w:t>SI-RequestConfig</w:t>
      </w:r>
      <w:bookmarkEnd w:id="2168"/>
      <w:bookmarkEnd w:id="2169"/>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70" w:name="_Toc171468066"/>
      <w:r w:rsidRPr="002D3917">
        <w:rPr>
          <w:rFonts w:eastAsia="SimSun"/>
          <w:i/>
        </w:rPr>
        <w:t>–</w:t>
      </w:r>
      <w:r w:rsidRPr="002D3917">
        <w:rPr>
          <w:rFonts w:eastAsia="SimSun"/>
          <w:i/>
        </w:rPr>
        <w:tab/>
        <w:t>SI-RequestConfigRepetition</w:t>
      </w:r>
      <w:bookmarkEnd w:id="2170"/>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71" w:name="_Toc60777386"/>
      <w:bookmarkStart w:id="2172" w:name="_Toc171468067"/>
      <w:r w:rsidRPr="002D3917">
        <w:rPr>
          <w:rFonts w:eastAsia="SimSun"/>
        </w:rPr>
        <w:t>–</w:t>
      </w:r>
      <w:r w:rsidRPr="002D3917">
        <w:rPr>
          <w:rFonts w:eastAsia="SimSun"/>
        </w:rPr>
        <w:tab/>
      </w:r>
      <w:r w:rsidRPr="002D3917">
        <w:rPr>
          <w:rFonts w:eastAsia="SimSun"/>
          <w:i/>
        </w:rPr>
        <w:t>SI-SchedulingInfo</w:t>
      </w:r>
      <w:bookmarkEnd w:id="2171"/>
      <w:bookmarkEnd w:id="2172"/>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73"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73"/>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74" w:name="_Toc60777387"/>
      <w:bookmarkStart w:id="2175" w:name="_Toc171468068"/>
      <w:r w:rsidRPr="002D3917">
        <w:rPr>
          <w:rFonts w:eastAsia="SimSun"/>
          <w:i/>
          <w:iCs/>
        </w:rPr>
        <w:t>–</w:t>
      </w:r>
      <w:r w:rsidRPr="002D3917">
        <w:rPr>
          <w:rFonts w:eastAsia="SimSun"/>
          <w:i/>
          <w:iCs/>
        </w:rPr>
        <w:tab/>
      </w:r>
      <w:r w:rsidRPr="002D3917">
        <w:rPr>
          <w:i/>
          <w:iCs/>
        </w:rPr>
        <w:t>SK-Counter</w:t>
      </w:r>
      <w:bookmarkEnd w:id="2174"/>
      <w:bookmarkEnd w:id="2175"/>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76" w:name="_Toc60777388"/>
      <w:bookmarkStart w:id="2177" w:name="_Toc171468069"/>
      <w:r w:rsidRPr="002D3917">
        <w:t>–</w:t>
      </w:r>
      <w:r w:rsidRPr="002D3917">
        <w:tab/>
      </w:r>
      <w:r w:rsidRPr="002D3917">
        <w:rPr>
          <w:i/>
        </w:rPr>
        <w:t>SlotFormatCombinationsPerCell</w:t>
      </w:r>
      <w:bookmarkEnd w:id="2176"/>
      <w:bookmarkEnd w:id="2177"/>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78" w:name="_Toc60777389"/>
      <w:bookmarkStart w:id="2179" w:name="_Toc171468070"/>
      <w:r w:rsidRPr="002D3917">
        <w:t>–</w:t>
      </w:r>
      <w:r w:rsidRPr="002D3917">
        <w:tab/>
      </w:r>
      <w:r w:rsidRPr="002D3917">
        <w:rPr>
          <w:i/>
        </w:rPr>
        <w:t>SlotFormatIndicator</w:t>
      </w:r>
      <w:bookmarkEnd w:id="2178"/>
      <w:bookmarkEnd w:id="2179"/>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80" w:name="_Toc60777390"/>
      <w:bookmarkStart w:id="2181" w:name="_Toc171468071"/>
      <w:r w:rsidRPr="002D3917">
        <w:t>–</w:t>
      </w:r>
      <w:r w:rsidRPr="002D3917">
        <w:tab/>
      </w:r>
      <w:r w:rsidRPr="002D3917">
        <w:rPr>
          <w:i/>
        </w:rPr>
        <w:t>S-NSSAI</w:t>
      </w:r>
      <w:bookmarkEnd w:id="2180"/>
      <w:bookmarkEnd w:id="2181"/>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82" w:name="_Toc60777391"/>
      <w:bookmarkStart w:id="2183" w:name="_Toc171468072"/>
      <w:r w:rsidRPr="002D3917">
        <w:t>–</w:t>
      </w:r>
      <w:r w:rsidRPr="002D3917">
        <w:tab/>
      </w:r>
      <w:r w:rsidRPr="002D3917">
        <w:rPr>
          <w:i/>
        </w:rPr>
        <w:t>SpeedStateScaleFactors</w:t>
      </w:r>
      <w:bookmarkEnd w:id="2182"/>
      <w:bookmarkEnd w:id="2183"/>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84" w:name="_Toc60777392"/>
      <w:bookmarkStart w:id="2185" w:name="_Toc171468073"/>
      <w:r w:rsidRPr="002D3917">
        <w:t>–</w:t>
      </w:r>
      <w:r w:rsidRPr="002D3917">
        <w:tab/>
      </w:r>
      <w:r w:rsidRPr="002D3917">
        <w:rPr>
          <w:i/>
        </w:rPr>
        <w:t>SPS-Config</w:t>
      </w:r>
      <w:bookmarkEnd w:id="2184"/>
      <w:bookmarkEnd w:id="2185"/>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86" w:name="_Toc60777393"/>
      <w:bookmarkStart w:id="2187" w:name="_Toc171468074"/>
      <w:r w:rsidRPr="002D3917">
        <w:t>–</w:t>
      </w:r>
      <w:r w:rsidRPr="002D3917">
        <w:tab/>
      </w:r>
      <w:r w:rsidRPr="002D3917">
        <w:rPr>
          <w:i/>
        </w:rPr>
        <w:t>SPS-ConfigIndex</w:t>
      </w:r>
      <w:bookmarkEnd w:id="2186"/>
      <w:bookmarkEnd w:id="2187"/>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88" w:name="_Toc60777394"/>
      <w:bookmarkStart w:id="2189" w:name="_Toc171468075"/>
      <w:r w:rsidRPr="002D3917">
        <w:t>–</w:t>
      </w:r>
      <w:r w:rsidRPr="002D3917">
        <w:tab/>
      </w:r>
      <w:r w:rsidRPr="002D3917">
        <w:rPr>
          <w:i/>
        </w:rPr>
        <w:t>SPS-PUCCH-AN</w:t>
      </w:r>
      <w:bookmarkEnd w:id="2188"/>
      <w:bookmarkEnd w:id="2189"/>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90" w:name="_Toc60777395"/>
      <w:bookmarkStart w:id="2191" w:name="_Toc171468076"/>
      <w:r w:rsidRPr="002D3917">
        <w:t>–</w:t>
      </w:r>
      <w:r w:rsidRPr="002D3917">
        <w:tab/>
      </w:r>
      <w:r w:rsidRPr="002D3917">
        <w:rPr>
          <w:i/>
        </w:rPr>
        <w:t>SPS-PUCCH-AN-List</w:t>
      </w:r>
      <w:bookmarkEnd w:id="2190"/>
      <w:bookmarkEnd w:id="2191"/>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92" w:name="_Toc60777396"/>
      <w:bookmarkStart w:id="2193" w:name="_Toc171468077"/>
      <w:r w:rsidRPr="002D3917">
        <w:t>–</w:t>
      </w:r>
      <w:r w:rsidRPr="002D3917">
        <w:tab/>
      </w:r>
      <w:r w:rsidRPr="002D3917">
        <w:rPr>
          <w:i/>
        </w:rPr>
        <w:t>SRB-Identity</w:t>
      </w:r>
      <w:bookmarkEnd w:id="2192"/>
      <w:bookmarkEnd w:id="2193"/>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94" w:name="_Toc60777397"/>
      <w:bookmarkStart w:id="2195" w:name="_Toc171468078"/>
      <w:r w:rsidRPr="002D3917">
        <w:t>–</w:t>
      </w:r>
      <w:r w:rsidRPr="002D3917">
        <w:tab/>
      </w:r>
      <w:r w:rsidRPr="002D3917">
        <w:rPr>
          <w:i/>
        </w:rPr>
        <w:t>SRS-CarrierSwitching</w:t>
      </w:r>
      <w:bookmarkEnd w:id="2194"/>
      <w:bookmarkEnd w:id="2195"/>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96" w:name="_Toc60777398"/>
      <w:bookmarkStart w:id="2197" w:name="_Toc171468079"/>
      <w:r w:rsidRPr="002D3917">
        <w:t>–</w:t>
      </w:r>
      <w:r w:rsidRPr="002D3917">
        <w:tab/>
      </w:r>
      <w:r w:rsidRPr="002D3917">
        <w:rPr>
          <w:i/>
        </w:rPr>
        <w:t>SRS-Config</w:t>
      </w:r>
      <w:bookmarkEnd w:id="2196"/>
      <w:bookmarkEnd w:id="2197"/>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98" w:name="OLE_LINK15"/>
            <w:bookmarkStart w:id="2199" w:name="OLE_LINK16"/>
            <w:r w:rsidRPr="002D3917">
              <w:rPr>
                <w:rFonts w:cs="Arial"/>
                <w:i/>
                <w:szCs w:val="18"/>
                <w:lang w:eastAsia="zh-CN"/>
              </w:rPr>
              <w:t xml:space="preserve">srs-ResourceId </w:t>
            </w:r>
            <w:bookmarkEnd w:id="2198"/>
            <w:bookmarkEnd w:id="2199"/>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200" w:name="OLE_LINK36"/>
            <w:bookmarkStart w:id="2201"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200"/>
            <w:bookmarkEnd w:id="2201"/>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202" w:name="_Toc171468080"/>
      <w:r w:rsidRPr="002D3917">
        <w:rPr>
          <w:rFonts w:eastAsia="MS Mincho"/>
        </w:rPr>
        <w:t>–</w:t>
      </w:r>
      <w:r w:rsidRPr="002D3917">
        <w:rPr>
          <w:rFonts w:eastAsia="MS Mincho"/>
        </w:rPr>
        <w:tab/>
      </w:r>
      <w:r w:rsidRPr="002D3917">
        <w:rPr>
          <w:rFonts w:eastAsia="MS Mincho"/>
          <w:i/>
        </w:rPr>
        <w:t>SRS-PosTx-Hopping</w:t>
      </w:r>
      <w:bookmarkEnd w:id="2202"/>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203" w:name="_Toc139045708"/>
      <w:bookmarkStart w:id="2204" w:name="_Toc171468081"/>
      <w:r w:rsidRPr="002D3917">
        <w:t>–</w:t>
      </w:r>
      <w:r w:rsidRPr="002D3917">
        <w:tab/>
      </w:r>
      <w:bookmarkStart w:id="2205" w:name="_Hlk147989819"/>
      <w:r w:rsidRPr="002D3917">
        <w:rPr>
          <w:i/>
          <w:iCs/>
        </w:rPr>
        <w:t>SRS-Pos</w:t>
      </w:r>
      <w:bookmarkStart w:id="2206" w:name="_Hlk147989734"/>
      <w:r w:rsidRPr="002D3917">
        <w:rPr>
          <w:i/>
          <w:iCs/>
        </w:rPr>
        <w:t>ResourceSetLinkedForAggBW</w:t>
      </w:r>
      <w:bookmarkEnd w:id="2203"/>
      <w:bookmarkEnd w:id="2204"/>
      <w:bookmarkEnd w:id="2205"/>
      <w:bookmarkEnd w:id="2206"/>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207" w:name="_Hlk147989672"/>
      <w:r w:rsidRPr="00E450AC">
        <w:t>SRS-PosResourceSetLinkedForAggBW</w:t>
      </w:r>
      <w:bookmarkEnd w:id="2207"/>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208" w:name="_Toc60777399"/>
      <w:bookmarkStart w:id="2209" w:name="_Toc171468082"/>
      <w:r w:rsidRPr="002D3917">
        <w:rPr>
          <w:rFonts w:eastAsia="MS Mincho"/>
        </w:rPr>
        <w:t>–</w:t>
      </w:r>
      <w:r w:rsidRPr="002D3917">
        <w:rPr>
          <w:rFonts w:eastAsia="MS Mincho"/>
        </w:rPr>
        <w:tab/>
      </w:r>
      <w:r w:rsidRPr="002D3917">
        <w:rPr>
          <w:rFonts w:eastAsia="MS Mincho"/>
          <w:i/>
        </w:rPr>
        <w:t>SRS-RSRP-Range</w:t>
      </w:r>
      <w:bookmarkEnd w:id="2208"/>
      <w:bookmarkEnd w:id="2209"/>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210" w:name="_Toc60777400"/>
      <w:bookmarkStart w:id="2211" w:name="_Toc171468083"/>
      <w:r w:rsidRPr="002D3917">
        <w:t>–</w:t>
      </w:r>
      <w:r w:rsidRPr="002D3917">
        <w:tab/>
      </w:r>
      <w:r w:rsidRPr="002D3917">
        <w:rPr>
          <w:i/>
        </w:rPr>
        <w:t>SRS-TPC-CommandConfig</w:t>
      </w:r>
      <w:bookmarkEnd w:id="2210"/>
      <w:bookmarkEnd w:id="2211"/>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212" w:name="_Toc60777401"/>
      <w:bookmarkStart w:id="2213" w:name="_Toc171468084"/>
      <w:r w:rsidRPr="002D3917">
        <w:t>–</w:t>
      </w:r>
      <w:r w:rsidRPr="002D3917">
        <w:tab/>
      </w:r>
      <w:r w:rsidRPr="002D3917">
        <w:rPr>
          <w:i/>
        </w:rPr>
        <w:t>SSB-Index</w:t>
      </w:r>
      <w:bookmarkEnd w:id="2212"/>
      <w:bookmarkEnd w:id="2213"/>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214" w:name="_Toc60777402"/>
      <w:bookmarkStart w:id="2215" w:name="_Toc171468085"/>
      <w:r w:rsidRPr="002D3917">
        <w:t>–</w:t>
      </w:r>
      <w:r w:rsidRPr="002D3917">
        <w:tab/>
      </w:r>
      <w:r w:rsidRPr="002D3917">
        <w:rPr>
          <w:i/>
        </w:rPr>
        <w:t>SSB-MTC</w:t>
      </w:r>
      <w:bookmarkEnd w:id="2214"/>
      <w:bookmarkEnd w:id="2215"/>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216" w:name="_Toc60777403"/>
      <w:bookmarkStart w:id="2217" w:name="_Toc171468086"/>
      <w:r w:rsidRPr="002D3917">
        <w:t>–</w:t>
      </w:r>
      <w:r w:rsidRPr="002D3917">
        <w:tab/>
      </w:r>
      <w:r w:rsidRPr="002D3917">
        <w:rPr>
          <w:i/>
          <w:iCs/>
        </w:rPr>
        <w:t>SSB</w:t>
      </w:r>
      <w:r w:rsidRPr="002D3917">
        <w:rPr>
          <w:rFonts w:cs="Courier New"/>
          <w:i/>
          <w:iCs/>
        </w:rPr>
        <w:t>-PositionQCL-Relation</w:t>
      </w:r>
      <w:bookmarkEnd w:id="2216"/>
      <w:bookmarkEnd w:id="2217"/>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218" w:name="_Toc60777404"/>
      <w:bookmarkStart w:id="2219" w:name="_Toc171468087"/>
      <w:r w:rsidRPr="002D3917">
        <w:t>–</w:t>
      </w:r>
      <w:r w:rsidRPr="002D3917">
        <w:tab/>
      </w:r>
      <w:r w:rsidRPr="002D3917">
        <w:rPr>
          <w:i/>
        </w:rPr>
        <w:t>SSB-ToMeasure</w:t>
      </w:r>
      <w:bookmarkEnd w:id="2218"/>
      <w:bookmarkEnd w:id="2219"/>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220" w:name="_Toc60777405"/>
      <w:bookmarkStart w:id="2221" w:name="_Toc171468088"/>
      <w:r w:rsidRPr="002D3917">
        <w:t>–</w:t>
      </w:r>
      <w:r w:rsidRPr="002D3917">
        <w:tab/>
      </w:r>
      <w:r w:rsidRPr="002D3917">
        <w:rPr>
          <w:i/>
        </w:rPr>
        <w:t>SS-RSSI-Measurement</w:t>
      </w:r>
      <w:bookmarkEnd w:id="2220"/>
      <w:bookmarkEnd w:id="2221"/>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222" w:name="_Toc60777406"/>
      <w:bookmarkStart w:id="2223" w:name="_Toc171468089"/>
      <w:r w:rsidRPr="002D3917">
        <w:t>–</w:t>
      </w:r>
      <w:r w:rsidRPr="002D3917">
        <w:tab/>
      </w:r>
      <w:r w:rsidRPr="002D3917">
        <w:rPr>
          <w:i/>
        </w:rPr>
        <w:t>SubcarrierSpacing</w:t>
      </w:r>
      <w:bookmarkEnd w:id="2222"/>
      <w:bookmarkEnd w:id="2223"/>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224" w:name="_Toc60777407"/>
      <w:bookmarkStart w:id="2225" w:name="_Toc171468090"/>
      <w:r w:rsidRPr="002D3917">
        <w:t>–</w:t>
      </w:r>
      <w:r w:rsidRPr="002D3917">
        <w:tab/>
      </w:r>
      <w:r w:rsidRPr="002D3917">
        <w:rPr>
          <w:i/>
        </w:rPr>
        <w:t>TAG-Config</w:t>
      </w:r>
      <w:bookmarkEnd w:id="2224"/>
      <w:bookmarkEnd w:id="2225"/>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226" w:name="_Toc171468091"/>
      <w:r w:rsidRPr="002D3917">
        <w:t>–</w:t>
      </w:r>
      <w:r w:rsidRPr="002D3917">
        <w:tab/>
      </w:r>
      <w:r w:rsidRPr="002D3917">
        <w:rPr>
          <w:i/>
        </w:rPr>
        <w:t>TAR-Config</w:t>
      </w:r>
      <w:bookmarkEnd w:id="2226"/>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227" w:name="_Toc171468092"/>
      <w:r w:rsidRPr="002D3917">
        <w:t>–</w:t>
      </w:r>
      <w:r w:rsidRPr="002D3917">
        <w:tab/>
      </w:r>
      <w:r w:rsidRPr="002D3917">
        <w:rPr>
          <w:i/>
        </w:rPr>
        <w:t>TCI-</w:t>
      </w:r>
      <w:r w:rsidR="0005240D" w:rsidRPr="002D3917">
        <w:rPr>
          <w:i/>
        </w:rPr>
        <w:t>ActivatedConfig</w:t>
      </w:r>
      <w:bookmarkEnd w:id="2227"/>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228" w:name="_Toc60777408"/>
      <w:bookmarkStart w:id="2229" w:name="_Toc171468093"/>
      <w:r w:rsidRPr="002D3917">
        <w:t>–</w:t>
      </w:r>
      <w:r w:rsidRPr="002D3917">
        <w:tab/>
      </w:r>
      <w:r w:rsidRPr="002D3917">
        <w:rPr>
          <w:i/>
        </w:rPr>
        <w:t>TCI-State</w:t>
      </w:r>
      <w:bookmarkEnd w:id="2228"/>
      <w:bookmarkEnd w:id="2229"/>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230"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23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231"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231"/>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232" w:name="_Toc60777409"/>
      <w:bookmarkStart w:id="2233" w:name="_Toc171468094"/>
      <w:r w:rsidRPr="002D3917">
        <w:t>–</w:t>
      </w:r>
      <w:r w:rsidRPr="002D3917">
        <w:tab/>
      </w:r>
      <w:r w:rsidRPr="002D3917">
        <w:rPr>
          <w:i/>
        </w:rPr>
        <w:t>TCI-StateId</w:t>
      </w:r>
      <w:bookmarkEnd w:id="2232"/>
      <w:bookmarkEnd w:id="2233"/>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234" w:name="_Toc171468095"/>
      <w:r w:rsidRPr="002D3917">
        <w:t>–</w:t>
      </w:r>
      <w:r w:rsidRPr="002D3917">
        <w:tab/>
      </w:r>
      <w:r w:rsidRPr="002D3917">
        <w:rPr>
          <w:i/>
        </w:rPr>
        <w:t>TCI-UL-State</w:t>
      </w:r>
      <w:bookmarkEnd w:id="2234"/>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35"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3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36" w:name="_Toc171468096"/>
      <w:r w:rsidRPr="002D3917">
        <w:t>–</w:t>
      </w:r>
      <w:r w:rsidRPr="002D3917">
        <w:tab/>
      </w:r>
      <w:r w:rsidRPr="002D3917">
        <w:rPr>
          <w:i/>
        </w:rPr>
        <w:t>TCI-UL-StateId</w:t>
      </w:r>
      <w:bookmarkEnd w:id="2236"/>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37" w:name="_Toc60777410"/>
      <w:bookmarkStart w:id="2238" w:name="_Toc171468097"/>
      <w:r w:rsidRPr="002D3917">
        <w:t>–</w:t>
      </w:r>
      <w:r w:rsidRPr="002D3917">
        <w:tab/>
      </w:r>
      <w:r w:rsidRPr="002D3917">
        <w:rPr>
          <w:i/>
        </w:rPr>
        <w:t>TDD-UL-DL-ConfigCommon</w:t>
      </w:r>
      <w:bookmarkEnd w:id="2237"/>
      <w:bookmarkEnd w:id="2238"/>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39" w:name="_Toc60777411"/>
      <w:bookmarkStart w:id="2240" w:name="_Toc171468098"/>
      <w:r w:rsidRPr="002D3917">
        <w:t>–</w:t>
      </w:r>
      <w:r w:rsidRPr="002D3917">
        <w:tab/>
      </w:r>
      <w:r w:rsidRPr="002D3917">
        <w:rPr>
          <w:i/>
        </w:rPr>
        <w:t>TDD-UL-DL-ConfigDedicated</w:t>
      </w:r>
      <w:bookmarkEnd w:id="2239"/>
      <w:bookmarkEnd w:id="2240"/>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41" w:name="_Toc60777412"/>
      <w:bookmarkStart w:id="2242" w:name="_Toc171468099"/>
      <w:r w:rsidRPr="002D3917">
        <w:t>–</w:t>
      </w:r>
      <w:r w:rsidRPr="002D3917">
        <w:tab/>
      </w:r>
      <w:r w:rsidRPr="002D3917">
        <w:rPr>
          <w:i/>
          <w:noProof/>
        </w:rPr>
        <w:t>TrackingAreaCode</w:t>
      </w:r>
      <w:bookmarkEnd w:id="2241"/>
      <w:bookmarkEnd w:id="2242"/>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43" w:name="_Toc60777413"/>
      <w:bookmarkStart w:id="2244" w:name="_Toc171468100"/>
      <w:r w:rsidRPr="002D3917">
        <w:rPr>
          <w:rFonts w:eastAsia="MS Mincho"/>
        </w:rPr>
        <w:t>–</w:t>
      </w:r>
      <w:r w:rsidRPr="002D3917">
        <w:rPr>
          <w:rFonts w:eastAsia="MS Mincho"/>
        </w:rPr>
        <w:tab/>
      </w:r>
      <w:r w:rsidRPr="002D3917">
        <w:rPr>
          <w:rFonts w:eastAsia="MS Mincho"/>
          <w:i/>
        </w:rPr>
        <w:t>T-Reselection</w:t>
      </w:r>
      <w:bookmarkEnd w:id="2243"/>
      <w:bookmarkEnd w:id="2244"/>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45" w:name="_Toc171468101"/>
      <w:r w:rsidRPr="002D3917">
        <w:t>–</w:t>
      </w:r>
      <w:r w:rsidRPr="002D3917">
        <w:tab/>
      </w:r>
      <w:r w:rsidRPr="002D3917">
        <w:rPr>
          <w:i/>
        </w:rPr>
        <w:t>TimeAlignmentTimer</w:t>
      </w:r>
      <w:bookmarkEnd w:id="2245"/>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46" w:name="_Toc60777414"/>
      <w:bookmarkStart w:id="2247" w:name="_Toc171468102"/>
      <w:r w:rsidRPr="002D3917">
        <w:rPr>
          <w:rFonts w:eastAsia="MS Mincho"/>
        </w:rPr>
        <w:t>–</w:t>
      </w:r>
      <w:r w:rsidRPr="002D3917">
        <w:rPr>
          <w:rFonts w:eastAsia="MS Mincho"/>
        </w:rPr>
        <w:tab/>
      </w:r>
      <w:r w:rsidRPr="002D3917">
        <w:rPr>
          <w:rFonts w:eastAsia="MS Mincho"/>
          <w:i/>
        </w:rPr>
        <w:t>TimeToTrigger</w:t>
      </w:r>
      <w:bookmarkEnd w:id="2246"/>
      <w:bookmarkEnd w:id="2247"/>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48" w:name="_Toc60777415"/>
    </w:p>
    <w:p w14:paraId="447FD557" w14:textId="77777777" w:rsidR="00503E50" w:rsidRPr="002D3917" w:rsidRDefault="00503E50" w:rsidP="00503E50">
      <w:pPr>
        <w:pStyle w:val="Heading4"/>
      </w:pPr>
      <w:bookmarkStart w:id="2249" w:name="_Toc171468103"/>
      <w:r w:rsidRPr="002D3917">
        <w:t>–</w:t>
      </w:r>
      <w:r w:rsidRPr="002D3917">
        <w:tab/>
      </w:r>
      <w:r w:rsidRPr="002D3917">
        <w:rPr>
          <w:i/>
        </w:rPr>
        <w:t>TN-AreaId</w:t>
      </w:r>
      <w:bookmarkEnd w:id="2249"/>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50" w:name="_Toc171468104"/>
      <w:r w:rsidRPr="002D3917">
        <w:rPr>
          <w:i/>
        </w:rPr>
        <w:t>–</w:t>
      </w:r>
      <w:r w:rsidRPr="002D3917">
        <w:rPr>
          <w:i/>
        </w:rPr>
        <w:tab/>
        <w:t>UAC-BarringInfoSetIndex</w:t>
      </w:r>
      <w:bookmarkEnd w:id="2248"/>
      <w:bookmarkEnd w:id="2250"/>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51" w:name="_Toc60777416"/>
      <w:bookmarkStart w:id="2252" w:name="_Toc171468105"/>
      <w:r w:rsidRPr="002D3917">
        <w:rPr>
          <w:i/>
        </w:rPr>
        <w:t>–</w:t>
      </w:r>
      <w:r w:rsidRPr="002D3917">
        <w:rPr>
          <w:i/>
        </w:rPr>
        <w:tab/>
        <w:t>UAC-BarringInfoSetList</w:t>
      </w:r>
      <w:bookmarkEnd w:id="2251"/>
      <w:bookmarkEnd w:id="2252"/>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53" w:name="_Toc60777417"/>
      <w:bookmarkStart w:id="2254" w:name="_Toc171468106"/>
      <w:r w:rsidRPr="002D3917">
        <w:rPr>
          <w:i/>
        </w:rPr>
        <w:t>–</w:t>
      </w:r>
      <w:r w:rsidRPr="002D3917">
        <w:rPr>
          <w:i/>
        </w:rPr>
        <w:tab/>
        <w:t>UAC-BarringPerCatList</w:t>
      </w:r>
      <w:bookmarkEnd w:id="2253"/>
      <w:bookmarkEnd w:id="2254"/>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55" w:name="_Toc60777418"/>
      <w:bookmarkStart w:id="2256" w:name="_Toc171468107"/>
      <w:r w:rsidRPr="002D3917">
        <w:rPr>
          <w:i/>
        </w:rPr>
        <w:t>–</w:t>
      </w:r>
      <w:r w:rsidRPr="002D3917">
        <w:rPr>
          <w:i/>
        </w:rPr>
        <w:tab/>
        <w:t>UAC-BarringPerPLMN-List</w:t>
      </w:r>
      <w:bookmarkEnd w:id="2255"/>
      <w:bookmarkEnd w:id="2256"/>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57" w:name="_Toc60777419"/>
      <w:bookmarkStart w:id="2258" w:name="_Toc171468108"/>
      <w:r w:rsidRPr="002D3917">
        <w:rPr>
          <w:rFonts w:eastAsia="SimSun"/>
        </w:rPr>
        <w:t>–</w:t>
      </w:r>
      <w:r w:rsidRPr="002D3917">
        <w:rPr>
          <w:rFonts w:eastAsia="SimSun"/>
        </w:rPr>
        <w:tab/>
      </w:r>
      <w:r w:rsidRPr="002D3917">
        <w:rPr>
          <w:rFonts w:eastAsia="SimSun"/>
          <w:i/>
        </w:rPr>
        <w:t>UE-TimersAndConstants</w:t>
      </w:r>
      <w:bookmarkEnd w:id="2257"/>
      <w:bookmarkEnd w:id="2258"/>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59" w:name="_Toc171468109"/>
      <w:r w:rsidRPr="002D3917">
        <w:rPr>
          <w:rFonts w:eastAsia="SimSun"/>
        </w:rPr>
        <w:t>–</w:t>
      </w:r>
      <w:r w:rsidRPr="002D3917">
        <w:rPr>
          <w:rFonts w:eastAsia="SimSun"/>
        </w:rPr>
        <w:tab/>
      </w:r>
      <w:r w:rsidRPr="002D3917">
        <w:rPr>
          <w:rFonts w:eastAsia="SimSun"/>
          <w:i/>
        </w:rPr>
        <w:t>UE-TimersAndConstantsRemoteUE</w:t>
      </w:r>
      <w:bookmarkEnd w:id="2259"/>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60" w:name="_Toc60777420"/>
      <w:bookmarkStart w:id="2261" w:name="_Toc171468110"/>
      <w:r w:rsidRPr="002D3917">
        <w:t>–</w:t>
      </w:r>
      <w:r w:rsidRPr="002D3917">
        <w:tab/>
      </w:r>
      <w:r w:rsidRPr="002D3917">
        <w:rPr>
          <w:i/>
        </w:rPr>
        <w:t>UL-DelayValueConfig</w:t>
      </w:r>
      <w:bookmarkEnd w:id="2260"/>
      <w:bookmarkEnd w:id="2261"/>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62" w:name="_Toc171468111"/>
      <w:r w:rsidRPr="002D3917">
        <w:t>–</w:t>
      </w:r>
      <w:r w:rsidRPr="002D3917">
        <w:tab/>
      </w:r>
      <w:r w:rsidRPr="002D3917">
        <w:rPr>
          <w:i/>
        </w:rPr>
        <w:t>UL-ExcessDelayConfig</w:t>
      </w:r>
      <w:bookmarkEnd w:id="2262"/>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63" w:name="_Toc171468112"/>
      <w:r w:rsidRPr="002D3917">
        <w:t>–</w:t>
      </w:r>
      <w:r w:rsidRPr="002D3917">
        <w:tab/>
      </w:r>
      <w:r w:rsidRPr="002D3917">
        <w:rPr>
          <w:i/>
          <w:iCs/>
        </w:rPr>
        <w:t>UL-GapFR2-Config</w:t>
      </w:r>
      <w:bookmarkEnd w:id="2263"/>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64" w:name="_Toc60777421"/>
      <w:bookmarkStart w:id="2265" w:name="_Toc171468113"/>
      <w:r w:rsidRPr="002D3917">
        <w:t>–</w:t>
      </w:r>
      <w:r w:rsidRPr="002D3917">
        <w:tab/>
      </w:r>
      <w:r w:rsidRPr="002D3917">
        <w:rPr>
          <w:i/>
          <w:iCs/>
          <w:lang w:eastAsia="x-none"/>
        </w:rPr>
        <w:t>UplinkCancellation</w:t>
      </w:r>
      <w:bookmarkEnd w:id="2264"/>
      <w:bookmarkEnd w:id="2265"/>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66" w:name="_Toc60777422"/>
      <w:bookmarkStart w:id="2267" w:name="_Toc171468114"/>
      <w:r w:rsidRPr="002D3917">
        <w:rPr>
          <w:i/>
        </w:rPr>
        <w:t>–</w:t>
      </w:r>
      <w:r w:rsidRPr="002D3917">
        <w:rPr>
          <w:i/>
        </w:rPr>
        <w:tab/>
        <w:t>UplinkConfigCommon</w:t>
      </w:r>
      <w:bookmarkEnd w:id="2266"/>
      <w:bookmarkEnd w:id="2267"/>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68" w:name="_Toc60777423"/>
      <w:bookmarkStart w:id="2269" w:name="_Toc171468115"/>
      <w:r w:rsidRPr="002D3917">
        <w:t>–</w:t>
      </w:r>
      <w:r w:rsidRPr="002D3917">
        <w:tab/>
      </w:r>
      <w:r w:rsidRPr="002D3917">
        <w:rPr>
          <w:i/>
        </w:rPr>
        <w:t>UplinkConfigCommonSIB</w:t>
      </w:r>
      <w:bookmarkEnd w:id="2268"/>
      <w:bookmarkEnd w:id="2269"/>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70" w:name="_Toc171468116"/>
      <w:r w:rsidRPr="002D3917">
        <w:t>–</w:t>
      </w:r>
      <w:r w:rsidRPr="002D3917">
        <w:tab/>
      </w:r>
      <w:r w:rsidRPr="002D3917">
        <w:rPr>
          <w:i/>
        </w:rPr>
        <w:t>Uplink-PowerControl</w:t>
      </w:r>
      <w:bookmarkEnd w:id="2270"/>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71" w:name="_Toc171468117"/>
      <w:r w:rsidRPr="002D3917">
        <w:rPr>
          <w:rFonts w:eastAsia="SimSun"/>
        </w:rPr>
        <w:t>–</w:t>
      </w:r>
      <w:r w:rsidRPr="002D3917">
        <w:rPr>
          <w:rFonts w:eastAsia="SimSun"/>
        </w:rPr>
        <w:tab/>
      </w:r>
      <w:r w:rsidRPr="002D3917">
        <w:rPr>
          <w:rFonts w:eastAsia="SimSun"/>
          <w:i/>
          <w:iCs/>
        </w:rPr>
        <w:t>Uu-RelayRLC-ChannelConfig</w:t>
      </w:r>
      <w:bookmarkEnd w:id="2271"/>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72" w:name="_Toc171468118"/>
      <w:r w:rsidRPr="002D3917">
        <w:rPr>
          <w:rFonts w:eastAsia="SimSun"/>
        </w:rPr>
        <w:t>–</w:t>
      </w:r>
      <w:r w:rsidRPr="002D3917">
        <w:rPr>
          <w:rFonts w:eastAsia="SimSun"/>
        </w:rPr>
        <w:tab/>
      </w:r>
      <w:r w:rsidRPr="002D3917">
        <w:rPr>
          <w:rFonts w:eastAsia="SimSun"/>
          <w:i/>
          <w:iCs/>
        </w:rPr>
        <w:t>Uu-RelayRLC-ChannelID</w:t>
      </w:r>
      <w:bookmarkEnd w:id="2272"/>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73" w:name="_Toc60777424"/>
      <w:bookmarkStart w:id="2274" w:name="_Toc171468119"/>
      <w:r w:rsidRPr="002D3917">
        <w:rPr>
          <w:rFonts w:eastAsia="SimSun"/>
        </w:rPr>
        <w:t>–</w:t>
      </w:r>
      <w:r w:rsidRPr="002D3917">
        <w:rPr>
          <w:rFonts w:eastAsia="SimSun"/>
        </w:rPr>
        <w:tab/>
      </w:r>
      <w:r w:rsidRPr="002D3917">
        <w:rPr>
          <w:rFonts w:eastAsia="SimSun"/>
          <w:i/>
        </w:rPr>
        <w:t>UplinkTxDirectCurrentList</w:t>
      </w:r>
      <w:bookmarkEnd w:id="2273"/>
      <w:bookmarkEnd w:id="2274"/>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75" w:name="_Toc171468120"/>
      <w:r w:rsidRPr="002D3917">
        <w:rPr>
          <w:rFonts w:eastAsia="SimSun"/>
          <w:i/>
          <w:iCs/>
        </w:rPr>
        <w:t>–</w:t>
      </w:r>
      <w:r w:rsidRPr="002D3917">
        <w:rPr>
          <w:rFonts w:eastAsia="SimSun"/>
          <w:i/>
          <w:iCs/>
        </w:rPr>
        <w:tab/>
        <w:t>UplinkTxDirectCurrentMoreCarrierList</w:t>
      </w:r>
      <w:bookmarkEnd w:id="2275"/>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76" w:name="_Toc171468121"/>
      <w:r w:rsidRPr="002D3917">
        <w:rPr>
          <w:rFonts w:eastAsia="SimSun"/>
        </w:rPr>
        <w:t>–</w:t>
      </w:r>
      <w:r w:rsidRPr="002D3917">
        <w:rPr>
          <w:rFonts w:eastAsia="SimSun"/>
        </w:rPr>
        <w:tab/>
      </w:r>
      <w:r w:rsidRPr="002D3917">
        <w:rPr>
          <w:rFonts w:eastAsia="SimSun"/>
          <w:i/>
        </w:rPr>
        <w:t>UplinkTxDirectCurrentTwoCarrierList</w:t>
      </w:r>
      <w:bookmarkEnd w:id="2276"/>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77" w:name="_Toc60777425"/>
      <w:bookmarkStart w:id="2278" w:name="_Toc171468122"/>
      <w:r w:rsidRPr="002D3917">
        <w:t>–</w:t>
      </w:r>
      <w:r w:rsidRPr="002D3917">
        <w:tab/>
      </w:r>
      <w:r w:rsidRPr="002D3917">
        <w:rPr>
          <w:i/>
        </w:rPr>
        <w:t>ZP-CSI-RS-Resource</w:t>
      </w:r>
      <w:bookmarkEnd w:id="2277"/>
      <w:bookmarkEnd w:id="2278"/>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79" w:name="_Toc60777426"/>
      <w:bookmarkStart w:id="2280" w:name="_Toc171468123"/>
      <w:r w:rsidRPr="002D3917">
        <w:t>–</w:t>
      </w:r>
      <w:r w:rsidRPr="002D3917">
        <w:tab/>
      </w:r>
      <w:r w:rsidRPr="002D3917">
        <w:rPr>
          <w:i/>
        </w:rPr>
        <w:t>ZP-CSI-RS-ResourceSet</w:t>
      </w:r>
      <w:bookmarkEnd w:id="2279"/>
      <w:bookmarkEnd w:id="2280"/>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81" w:name="_Toc60777427"/>
      <w:bookmarkStart w:id="2282" w:name="_Toc171468124"/>
      <w:r w:rsidRPr="002D3917">
        <w:t>–</w:t>
      </w:r>
      <w:r w:rsidRPr="002D3917">
        <w:tab/>
      </w:r>
      <w:r w:rsidRPr="002D3917">
        <w:rPr>
          <w:i/>
        </w:rPr>
        <w:t>ZP-CSI-RS-ResourceSetId</w:t>
      </w:r>
      <w:bookmarkEnd w:id="2281"/>
      <w:bookmarkEnd w:id="2282"/>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83" w:name="_Toc60777428"/>
      <w:bookmarkStart w:id="2284" w:name="_Toc171468125"/>
      <w:r w:rsidRPr="002D3917">
        <w:t>6.3.3</w:t>
      </w:r>
      <w:r w:rsidRPr="002D3917">
        <w:tab/>
        <w:t>UE capability information elements</w:t>
      </w:r>
      <w:bookmarkEnd w:id="2283"/>
      <w:bookmarkEnd w:id="2284"/>
    </w:p>
    <w:p w14:paraId="1A8EEC31" w14:textId="77777777" w:rsidR="00394471" w:rsidRPr="002D3917" w:rsidRDefault="00394471" w:rsidP="00394471">
      <w:pPr>
        <w:pStyle w:val="Heading4"/>
      </w:pPr>
      <w:bookmarkStart w:id="2285" w:name="_Toc60777429"/>
      <w:bookmarkStart w:id="2286" w:name="_Toc171468126"/>
      <w:r w:rsidRPr="002D3917">
        <w:t>–</w:t>
      </w:r>
      <w:r w:rsidRPr="002D3917">
        <w:tab/>
      </w:r>
      <w:r w:rsidRPr="002D3917">
        <w:rPr>
          <w:i/>
        </w:rPr>
        <w:t>AccessStratumRelease</w:t>
      </w:r>
      <w:bookmarkEnd w:id="2285"/>
      <w:bookmarkEnd w:id="2286"/>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87" w:name="_Toc171468127"/>
      <w:r w:rsidRPr="002D3917">
        <w:t>–</w:t>
      </w:r>
      <w:r w:rsidRPr="002D3917">
        <w:tab/>
      </w:r>
      <w:r w:rsidRPr="002D3917">
        <w:rPr>
          <w:i/>
          <w:iCs/>
        </w:rPr>
        <w:t>AerialParameters</w:t>
      </w:r>
      <w:bookmarkEnd w:id="2287"/>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88" w:name="_Toc171468128"/>
      <w:bookmarkStart w:id="2289" w:name="_Toc60777430"/>
      <w:r w:rsidRPr="002D3917">
        <w:t>–</w:t>
      </w:r>
      <w:r w:rsidRPr="002D3917">
        <w:tab/>
      </w:r>
      <w:r w:rsidRPr="002D3917">
        <w:rPr>
          <w:i/>
          <w:iCs/>
        </w:rPr>
        <w:t>AppLayerMeasParameters</w:t>
      </w:r>
      <w:bookmarkEnd w:id="2288"/>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90" w:name="_Toc171468129"/>
      <w:r w:rsidRPr="002D3917">
        <w:t>–</w:t>
      </w:r>
      <w:r w:rsidRPr="002D3917">
        <w:tab/>
      </w:r>
      <w:r w:rsidRPr="002D3917">
        <w:rPr>
          <w:i/>
          <w:noProof/>
        </w:rPr>
        <w:t>BandCombinationList</w:t>
      </w:r>
      <w:bookmarkEnd w:id="2289"/>
      <w:bookmarkEnd w:id="2290"/>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91"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91"/>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92" w:name="_Toc60777431"/>
      <w:bookmarkStart w:id="2293" w:name="_Toc171468130"/>
      <w:r w:rsidRPr="002D3917">
        <w:t>–</w:t>
      </w:r>
      <w:r w:rsidRPr="002D3917">
        <w:tab/>
      </w:r>
      <w:r w:rsidRPr="002D3917">
        <w:rPr>
          <w:i/>
          <w:iCs/>
        </w:rPr>
        <w:t>BandCombinationListSidelink</w:t>
      </w:r>
      <w:r w:rsidR="00D027C1" w:rsidRPr="002D3917">
        <w:rPr>
          <w:i/>
          <w:iCs/>
        </w:rPr>
        <w:t>EUTRA-NR</w:t>
      </w:r>
      <w:bookmarkEnd w:id="2292"/>
      <w:bookmarkEnd w:id="2293"/>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94" w:name="_Toc171468131"/>
      <w:r w:rsidRPr="002D3917">
        <w:t>–</w:t>
      </w:r>
      <w:r w:rsidRPr="002D3917">
        <w:tab/>
      </w:r>
      <w:r w:rsidRPr="002D3917">
        <w:rPr>
          <w:i/>
          <w:iCs/>
        </w:rPr>
        <w:t>BandCombinationListSL-Discovery</w:t>
      </w:r>
      <w:bookmarkEnd w:id="2294"/>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95" w:name="_Toc60777432"/>
      <w:bookmarkStart w:id="2296" w:name="_Toc171468132"/>
      <w:r w:rsidRPr="002D3917">
        <w:t>–</w:t>
      </w:r>
      <w:r w:rsidRPr="002D3917">
        <w:tab/>
      </w:r>
      <w:r w:rsidRPr="002D3917">
        <w:rPr>
          <w:i/>
          <w:noProof/>
        </w:rPr>
        <w:t>CA-BandwidthClassEUTRA</w:t>
      </w:r>
      <w:bookmarkEnd w:id="2295"/>
      <w:bookmarkEnd w:id="2296"/>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97" w:name="_Toc60777433"/>
      <w:bookmarkStart w:id="2298" w:name="_Toc171468133"/>
      <w:r w:rsidRPr="002D3917">
        <w:t>–</w:t>
      </w:r>
      <w:r w:rsidRPr="002D3917">
        <w:tab/>
      </w:r>
      <w:r w:rsidRPr="002D3917">
        <w:rPr>
          <w:i/>
          <w:noProof/>
        </w:rPr>
        <w:t>CA-BandwidthClassNR</w:t>
      </w:r>
      <w:bookmarkEnd w:id="2297"/>
      <w:bookmarkEnd w:id="2298"/>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99" w:name="_Toc60777434"/>
      <w:bookmarkStart w:id="2300" w:name="_Toc171468134"/>
      <w:r w:rsidRPr="002D3917">
        <w:t>–</w:t>
      </w:r>
      <w:r w:rsidRPr="002D3917">
        <w:tab/>
      </w:r>
      <w:r w:rsidRPr="002D3917">
        <w:rPr>
          <w:i/>
          <w:noProof/>
        </w:rPr>
        <w:t>CA-ParametersEUTRA</w:t>
      </w:r>
      <w:bookmarkEnd w:id="2299"/>
      <w:bookmarkEnd w:id="2300"/>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301" w:name="_Toc60777435"/>
      <w:bookmarkStart w:id="2302" w:name="_Toc171468135"/>
      <w:r w:rsidRPr="002D3917">
        <w:t>–</w:t>
      </w:r>
      <w:r w:rsidRPr="002D3917">
        <w:tab/>
      </w:r>
      <w:r w:rsidRPr="002D3917">
        <w:rPr>
          <w:i/>
        </w:rPr>
        <w:t>CA-ParametersNR</w:t>
      </w:r>
      <w:bookmarkEnd w:id="2301"/>
      <w:bookmarkEnd w:id="2302"/>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303" w:name="_Hlk159944578"/>
      <w:r w:rsidRPr="00E450AC">
        <w:t>supportedAggBW-FR1-r17</w:t>
      </w:r>
      <w:bookmarkEnd w:id="2303"/>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304"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304"/>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305" w:name="_Hlk159940737"/>
      <w:r w:rsidRPr="00E450AC">
        <w:rPr>
          <w:color w:val="993366"/>
        </w:rPr>
        <w:t>OPTIONAL</w:t>
      </w:r>
      <w:r w:rsidRPr="00E450AC">
        <w:t>,</w:t>
      </w:r>
      <w:bookmarkEnd w:id="2305"/>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306" w:name="_Hlk170309843"/>
      <w:r w:rsidRPr="00E450AC">
        <w:t>maxNrofPdcch-BlindDetection</w:t>
      </w:r>
      <w:r w:rsidR="000E685E" w:rsidRPr="00E450AC">
        <w:t>Mixed-1-r16</w:t>
      </w:r>
      <w:bookmarkEnd w:id="2306"/>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307" w:name="_Hlk170309863"/>
      <w:r w:rsidRPr="00E450AC">
        <w:t>PDCCH-BlindDetectionCA-Mixed</w:t>
      </w:r>
      <w:r w:rsidR="000E685E" w:rsidRPr="00E450AC">
        <w:t>Ext-r16</w:t>
      </w:r>
      <w:bookmarkEnd w:id="2307"/>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308" w:name="_Toc60777436"/>
      <w:bookmarkStart w:id="2309" w:name="_Toc171468136"/>
      <w:r w:rsidRPr="002D3917">
        <w:t>–</w:t>
      </w:r>
      <w:r w:rsidRPr="002D3917">
        <w:tab/>
      </w:r>
      <w:r w:rsidRPr="002D3917">
        <w:rPr>
          <w:i/>
          <w:iCs/>
        </w:rPr>
        <w:t>CA-ParametersNRDC</w:t>
      </w:r>
      <w:bookmarkEnd w:id="2308"/>
      <w:bookmarkEnd w:id="2309"/>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310" w:name="_Hlk159944691"/>
      <w:r w:rsidRPr="00E450AC">
        <w:t>ca-ParametersNR-ForDC-v1780</w:t>
      </w:r>
      <w:bookmarkEnd w:id="2310"/>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311" w:name="_Toc60777437"/>
      <w:bookmarkStart w:id="2312" w:name="_Toc171468137"/>
      <w:r w:rsidRPr="002D3917">
        <w:rPr>
          <w:rFonts w:eastAsia="SimSun"/>
        </w:rPr>
        <w:t>–</w:t>
      </w:r>
      <w:r w:rsidRPr="002D3917">
        <w:rPr>
          <w:rFonts w:eastAsia="SimSun"/>
        </w:rPr>
        <w:tab/>
      </w:r>
      <w:r w:rsidRPr="002D3917">
        <w:rPr>
          <w:rFonts w:eastAsia="SimSun"/>
          <w:i/>
          <w:lang w:eastAsia="en-GB"/>
        </w:rPr>
        <w:t>CarrierAggregationVariant</w:t>
      </w:r>
      <w:bookmarkEnd w:id="2311"/>
      <w:bookmarkEnd w:id="2312"/>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313" w:name="_Toc60777438"/>
      <w:bookmarkStart w:id="2314" w:name="_Toc171468138"/>
      <w:r w:rsidRPr="002D3917">
        <w:t>–</w:t>
      </w:r>
      <w:r w:rsidRPr="002D3917">
        <w:tab/>
      </w:r>
      <w:r w:rsidRPr="002D3917">
        <w:rPr>
          <w:i/>
        </w:rPr>
        <w:t>CodebookParameters</w:t>
      </w:r>
      <w:bookmarkEnd w:id="2313"/>
      <w:bookmarkEnd w:id="2314"/>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315" w:name="_Toc171468139"/>
      <w:r w:rsidRPr="002D3917">
        <w:t>–</w:t>
      </w:r>
      <w:r w:rsidRPr="002D3917">
        <w:tab/>
      </w:r>
      <w:r w:rsidRPr="002D3917">
        <w:rPr>
          <w:i/>
          <w:iCs/>
        </w:rPr>
        <w:t>DL-PRS-MeasurementWithRxFH-RRC-Connected</w:t>
      </w:r>
      <w:bookmarkEnd w:id="2315"/>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316" w:name="_Hlk159176511"/>
      <w:r w:rsidRPr="002D3917">
        <w:t>PRS measurement with Rx frequency hopping within a measurement gap and measurement reporting in RRC_CONNECTED for RedCap UEs</w:t>
      </w:r>
      <w:bookmarkEnd w:id="2316"/>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317" w:name="_Toc171468140"/>
      <w:r w:rsidRPr="002D3917">
        <w:t>–</w:t>
      </w:r>
      <w:r w:rsidRPr="002D3917">
        <w:tab/>
      </w:r>
      <w:r w:rsidRPr="002D3917">
        <w:rPr>
          <w:i/>
          <w:iCs/>
        </w:rPr>
        <w:t>ERedCapParameters</w:t>
      </w:r>
      <w:bookmarkEnd w:id="2317"/>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318" w:name="_Toc60777439"/>
      <w:bookmarkStart w:id="2319" w:name="_Toc171468141"/>
      <w:r w:rsidRPr="002D3917">
        <w:t>–</w:t>
      </w:r>
      <w:r w:rsidRPr="002D3917">
        <w:tab/>
      </w:r>
      <w:r w:rsidRPr="002D3917">
        <w:rPr>
          <w:i/>
        </w:rPr>
        <w:t>FeatureSetCombination</w:t>
      </w:r>
      <w:bookmarkEnd w:id="2318"/>
      <w:bookmarkEnd w:id="2319"/>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320" w:name="_Toc60777440"/>
      <w:bookmarkStart w:id="2321" w:name="_Toc171468142"/>
      <w:r w:rsidRPr="002D3917">
        <w:t>–</w:t>
      </w:r>
      <w:r w:rsidRPr="002D3917">
        <w:tab/>
      </w:r>
      <w:r w:rsidRPr="002D3917">
        <w:rPr>
          <w:i/>
        </w:rPr>
        <w:t>FeatureSetCombinationId</w:t>
      </w:r>
      <w:bookmarkEnd w:id="2320"/>
      <w:bookmarkEnd w:id="2321"/>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322" w:name="_Toc60777441"/>
      <w:bookmarkStart w:id="2323" w:name="_Toc171468143"/>
      <w:r w:rsidRPr="002D3917">
        <w:t>–</w:t>
      </w:r>
      <w:r w:rsidRPr="002D3917">
        <w:tab/>
      </w:r>
      <w:r w:rsidRPr="002D3917">
        <w:rPr>
          <w:i/>
        </w:rPr>
        <w:t>FeatureSetDownlink</w:t>
      </w:r>
      <w:bookmarkEnd w:id="2322"/>
      <w:bookmarkEnd w:id="2323"/>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324" w:name="_Toc60777442"/>
      <w:bookmarkStart w:id="2325" w:name="_Toc171468144"/>
      <w:r w:rsidRPr="002D3917">
        <w:t>–</w:t>
      </w:r>
      <w:r w:rsidRPr="002D3917">
        <w:tab/>
      </w:r>
      <w:r w:rsidRPr="002D3917">
        <w:rPr>
          <w:i/>
        </w:rPr>
        <w:t>FeatureSetDownlinkId</w:t>
      </w:r>
      <w:bookmarkEnd w:id="2324"/>
      <w:bookmarkEnd w:id="2325"/>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326" w:name="_Toc60777443"/>
      <w:bookmarkStart w:id="2327" w:name="_Toc171468145"/>
      <w:r w:rsidRPr="002D3917">
        <w:t>–</w:t>
      </w:r>
      <w:r w:rsidRPr="002D3917">
        <w:tab/>
      </w:r>
      <w:r w:rsidRPr="002D3917">
        <w:rPr>
          <w:i/>
          <w:noProof/>
        </w:rPr>
        <w:t>FeatureSetDownlinkPerCC</w:t>
      </w:r>
      <w:bookmarkEnd w:id="2326"/>
      <w:bookmarkEnd w:id="2327"/>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328" w:name="_Hlk159400752"/>
      <w:r w:rsidRPr="00E450AC">
        <w:rPr>
          <w:color w:val="808080"/>
        </w:rPr>
        <w:t>Supports scheduling restriction relaxation and measurement restriction relaxation</w:t>
      </w:r>
      <w:bookmarkEnd w:id="2328"/>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329" w:name="_Toc60777444"/>
      <w:bookmarkStart w:id="2330" w:name="_Toc171468146"/>
      <w:r w:rsidRPr="002D3917">
        <w:t>–</w:t>
      </w:r>
      <w:r w:rsidRPr="002D3917">
        <w:tab/>
      </w:r>
      <w:r w:rsidRPr="002D3917">
        <w:rPr>
          <w:i/>
        </w:rPr>
        <w:t>FeatureSetDownlinkPerCC-Id</w:t>
      </w:r>
      <w:bookmarkEnd w:id="2329"/>
      <w:bookmarkEnd w:id="2330"/>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331" w:name="_Toc60777445"/>
      <w:bookmarkStart w:id="2332" w:name="_Toc171468147"/>
      <w:r w:rsidRPr="002D3917">
        <w:t>–</w:t>
      </w:r>
      <w:r w:rsidRPr="002D3917">
        <w:tab/>
      </w:r>
      <w:r w:rsidRPr="002D3917">
        <w:rPr>
          <w:i/>
        </w:rPr>
        <w:t>FeatureSetEUTRA-DownlinkId</w:t>
      </w:r>
      <w:bookmarkEnd w:id="2331"/>
      <w:bookmarkEnd w:id="2332"/>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333" w:name="_Toc60777446"/>
      <w:bookmarkStart w:id="2334" w:name="_Toc171468148"/>
      <w:r w:rsidRPr="002D3917">
        <w:rPr>
          <w:rFonts w:eastAsia="Malgun Gothic"/>
        </w:rPr>
        <w:t>–</w:t>
      </w:r>
      <w:r w:rsidRPr="002D3917">
        <w:rPr>
          <w:rFonts w:eastAsia="Malgun Gothic"/>
        </w:rPr>
        <w:tab/>
      </w:r>
      <w:r w:rsidRPr="002D3917">
        <w:rPr>
          <w:rFonts w:eastAsia="Malgun Gothic"/>
          <w:i/>
        </w:rPr>
        <w:t>FeatureSetEUTRA-UplinkId</w:t>
      </w:r>
      <w:bookmarkEnd w:id="2333"/>
      <w:bookmarkEnd w:id="2334"/>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35" w:name="_Toc60777447"/>
      <w:bookmarkStart w:id="2336" w:name="_Toc171468149"/>
      <w:r w:rsidRPr="002D3917">
        <w:t>–</w:t>
      </w:r>
      <w:r w:rsidRPr="002D3917">
        <w:tab/>
      </w:r>
      <w:r w:rsidRPr="002D3917">
        <w:rPr>
          <w:i/>
        </w:rPr>
        <w:t>FeatureSets</w:t>
      </w:r>
      <w:bookmarkEnd w:id="2335"/>
      <w:bookmarkEnd w:id="2336"/>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37" w:name="_Toc60777448"/>
      <w:bookmarkStart w:id="2338" w:name="_Toc171468150"/>
      <w:r w:rsidRPr="002D3917">
        <w:t>–</w:t>
      </w:r>
      <w:r w:rsidRPr="002D3917">
        <w:tab/>
      </w:r>
      <w:r w:rsidRPr="002D3917">
        <w:rPr>
          <w:i/>
        </w:rPr>
        <w:t>FeatureSetUplink</w:t>
      </w:r>
      <w:bookmarkEnd w:id="2337"/>
      <w:bookmarkEnd w:id="2338"/>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39" w:name="_Toc60777449"/>
      <w:bookmarkStart w:id="2340" w:name="_Toc171468151"/>
      <w:r w:rsidRPr="002D3917">
        <w:rPr>
          <w:rFonts w:eastAsia="Malgun Gothic"/>
        </w:rPr>
        <w:t>–</w:t>
      </w:r>
      <w:r w:rsidRPr="002D3917">
        <w:rPr>
          <w:rFonts w:eastAsia="Malgun Gothic"/>
        </w:rPr>
        <w:tab/>
      </w:r>
      <w:r w:rsidRPr="002D3917">
        <w:rPr>
          <w:rFonts w:eastAsia="Malgun Gothic"/>
          <w:i/>
        </w:rPr>
        <w:t>FeatureSetUplinkId</w:t>
      </w:r>
      <w:bookmarkEnd w:id="2339"/>
      <w:bookmarkEnd w:id="2340"/>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41" w:name="_Toc60777450"/>
      <w:bookmarkStart w:id="2342" w:name="_Toc171468152"/>
      <w:r w:rsidRPr="002D3917">
        <w:t>–</w:t>
      </w:r>
      <w:r w:rsidRPr="002D3917">
        <w:tab/>
      </w:r>
      <w:r w:rsidRPr="002D3917">
        <w:rPr>
          <w:i/>
          <w:noProof/>
        </w:rPr>
        <w:t>FeatureSetUplinkPerCC</w:t>
      </w:r>
      <w:bookmarkEnd w:id="2341"/>
      <w:bookmarkEnd w:id="2342"/>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43" w:name="_Toc60777451"/>
      <w:bookmarkStart w:id="2344" w:name="_Toc171468153"/>
      <w:r w:rsidRPr="002D3917">
        <w:t>–</w:t>
      </w:r>
      <w:r w:rsidRPr="002D3917">
        <w:tab/>
      </w:r>
      <w:r w:rsidRPr="002D3917">
        <w:rPr>
          <w:i/>
        </w:rPr>
        <w:t>FeatureSetUplinkPerCC-Id</w:t>
      </w:r>
      <w:bookmarkEnd w:id="2343"/>
      <w:bookmarkEnd w:id="2344"/>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45" w:name="_Toc60777452"/>
      <w:bookmarkStart w:id="2346" w:name="_Toc171468154"/>
      <w:r w:rsidRPr="002D3917">
        <w:t>–</w:t>
      </w:r>
      <w:r w:rsidRPr="002D3917">
        <w:tab/>
      </w:r>
      <w:r w:rsidRPr="002D3917">
        <w:rPr>
          <w:i/>
          <w:noProof/>
        </w:rPr>
        <w:t>FreqBandIndicatorEUTRA</w:t>
      </w:r>
      <w:bookmarkEnd w:id="2345"/>
      <w:bookmarkEnd w:id="2346"/>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47" w:name="_Toc60777453"/>
      <w:bookmarkStart w:id="2348" w:name="_Toc171468155"/>
      <w:r w:rsidRPr="002D3917">
        <w:t>–</w:t>
      </w:r>
      <w:r w:rsidRPr="002D3917">
        <w:tab/>
      </w:r>
      <w:r w:rsidRPr="002D3917">
        <w:rPr>
          <w:i/>
          <w:noProof/>
        </w:rPr>
        <w:t>FreqBandList</w:t>
      </w:r>
      <w:bookmarkEnd w:id="2347"/>
      <w:bookmarkEnd w:id="2348"/>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49" w:name="_Toc60777454"/>
      <w:bookmarkStart w:id="2350" w:name="_Toc171468156"/>
      <w:r w:rsidRPr="002D3917">
        <w:t>–</w:t>
      </w:r>
      <w:r w:rsidRPr="002D3917">
        <w:tab/>
      </w:r>
      <w:r w:rsidRPr="002D3917">
        <w:rPr>
          <w:i/>
          <w:noProof/>
        </w:rPr>
        <w:t>FreqSeparationClass</w:t>
      </w:r>
      <w:bookmarkEnd w:id="2349"/>
      <w:bookmarkEnd w:id="2350"/>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51" w:name="_Toc60777455"/>
      <w:bookmarkStart w:id="2352" w:name="_Toc171468157"/>
      <w:r w:rsidRPr="002D3917">
        <w:rPr>
          <w:i/>
          <w:iCs/>
        </w:rPr>
        <w:t>–</w:t>
      </w:r>
      <w:r w:rsidRPr="002D3917">
        <w:rPr>
          <w:i/>
          <w:iCs/>
        </w:rPr>
        <w:tab/>
      </w:r>
      <w:r w:rsidRPr="002D3917">
        <w:rPr>
          <w:i/>
          <w:iCs/>
          <w:noProof/>
        </w:rPr>
        <w:t>FreqSeparationClassDL-Only</w:t>
      </w:r>
      <w:bookmarkEnd w:id="2351"/>
      <w:bookmarkEnd w:id="2352"/>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53" w:name="_Toc171468158"/>
      <w:r w:rsidRPr="002D3917">
        <w:t>–</w:t>
      </w:r>
      <w:r w:rsidRPr="002D3917">
        <w:tab/>
      </w:r>
      <w:r w:rsidRPr="002D3917">
        <w:rPr>
          <w:i/>
        </w:rPr>
        <w:t>FR2-2-AccessParamsPerBand</w:t>
      </w:r>
      <w:bookmarkEnd w:id="2353"/>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54" w:name="_Toc60777456"/>
      <w:bookmarkStart w:id="2355" w:name="_Toc171468159"/>
      <w:r w:rsidRPr="002D3917">
        <w:t>–</w:t>
      </w:r>
      <w:r w:rsidRPr="002D3917">
        <w:tab/>
      </w:r>
      <w:r w:rsidRPr="002D3917">
        <w:rPr>
          <w:i/>
          <w:iCs/>
        </w:rPr>
        <w:t>HighSpeedParameters</w:t>
      </w:r>
      <w:bookmarkEnd w:id="2354"/>
      <w:bookmarkEnd w:id="2355"/>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56" w:name="_Toc60777457"/>
      <w:bookmarkStart w:id="2357" w:name="_Toc171468160"/>
      <w:r w:rsidRPr="002D3917">
        <w:t>–</w:t>
      </w:r>
      <w:r w:rsidRPr="002D3917">
        <w:tab/>
      </w:r>
      <w:r w:rsidRPr="002D3917">
        <w:rPr>
          <w:i/>
          <w:noProof/>
        </w:rPr>
        <w:t>IMS-Parameters</w:t>
      </w:r>
      <w:bookmarkEnd w:id="2356"/>
      <w:bookmarkEnd w:id="2357"/>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58" w:name="_Toc60777458"/>
      <w:bookmarkStart w:id="2359" w:name="_Toc171468161"/>
      <w:r w:rsidRPr="002D3917">
        <w:t>–</w:t>
      </w:r>
      <w:r w:rsidRPr="002D3917">
        <w:tab/>
      </w:r>
      <w:r w:rsidRPr="002D3917">
        <w:rPr>
          <w:i/>
        </w:rPr>
        <w:t>InterRAT-Parameters</w:t>
      </w:r>
      <w:bookmarkEnd w:id="2358"/>
      <w:bookmarkEnd w:id="2359"/>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60" w:name="_Toc60777459"/>
      <w:bookmarkStart w:id="2361" w:name="_Toc171468162"/>
      <w:r w:rsidRPr="002D3917">
        <w:rPr>
          <w:rFonts w:eastAsia="Malgun Gothic"/>
        </w:rPr>
        <w:t>–</w:t>
      </w:r>
      <w:r w:rsidRPr="002D3917">
        <w:rPr>
          <w:rFonts w:eastAsia="Malgun Gothic"/>
        </w:rPr>
        <w:tab/>
      </w:r>
      <w:r w:rsidRPr="002D3917">
        <w:rPr>
          <w:rFonts w:eastAsia="Malgun Gothic"/>
          <w:i/>
        </w:rPr>
        <w:t>MAC-Parameters</w:t>
      </w:r>
      <w:bookmarkEnd w:id="2360"/>
      <w:bookmarkEnd w:id="2361"/>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62" w:name="_Toc60777460"/>
      <w:bookmarkStart w:id="2363" w:name="_Toc171468163"/>
      <w:r w:rsidRPr="002D3917">
        <w:rPr>
          <w:rFonts w:eastAsia="Malgun Gothic"/>
        </w:rPr>
        <w:t>–</w:t>
      </w:r>
      <w:r w:rsidRPr="002D3917">
        <w:rPr>
          <w:rFonts w:eastAsia="Malgun Gothic"/>
        </w:rPr>
        <w:tab/>
      </w:r>
      <w:r w:rsidRPr="002D3917">
        <w:rPr>
          <w:rFonts w:eastAsia="Malgun Gothic"/>
          <w:i/>
        </w:rPr>
        <w:t>MeasAndMobParameters</w:t>
      </w:r>
      <w:bookmarkEnd w:id="2362"/>
      <w:bookmarkEnd w:id="2363"/>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64" w:name="_Toc60777461"/>
      <w:bookmarkStart w:id="2365" w:name="_Toc171468164"/>
      <w:r w:rsidRPr="002D3917">
        <w:t>–</w:t>
      </w:r>
      <w:r w:rsidRPr="002D3917">
        <w:tab/>
      </w:r>
      <w:r w:rsidRPr="002D3917">
        <w:rPr>
          <w:i/>
        </w:rPr>
        <w:t>MeasAndMobParametersMRDC</w:t>
      </w:r>
      <w:bookmarkEnd w:id="2364"/>
      <w:bookmarkEnd w:id="2365"/>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66" w:name="_Toc60777462"/>
      <w:bookmarkStart w:id="2367" w:name="_Toc171468165"/>
      <w:r w:rsidRPr="002D3917">
        <w:t>–</w:t>
      </w:r>
      <w:r w:rsidRPr="002D3917">
        <w:tab/>
      </w:r>
      <w:r w:rsidRPr="002D3917">
        <w:rPr>
          <w:i/>
          <w:noProof/>
        </w:rPr>
        <w:t>MIMO-Layers</w:t>
      </w:r>
      <w:bookmarkEnd w:id="2366"/>
      <w:bookmarkEnd w:id="2367"/>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68" w:name="_Toc60777463"/>
      <w:bookmarkStart w:id="2369" w:name="_Toc171468166"/>
      <w:r w:rsidRPr="002D3917">
        <w:t>–</w:t>
      </w:r>
      <w:r w:rsidRPr="002D3917">
        <w:tab/>
      </w:r>
      <w:r w:rsidRPr="002D3917">
        <w:rPr>
          <w:i/>
        </w:rPr>
        <w:t>MIMO-ParametersPerBand</w:t>
      </w:r>
      <w:bookmarkEnd w:id="2368"/>
      <w:bookmarkEnd w:id="2369"/>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70"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70"/>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71" w:name="_Toc60777464"/>
      <w:bookmarkStart w:id="2372" w:name="_Toc171468167"/>
      <w:r w:rsidRPr="002D3917">
        <w:t>–</w:t>
      </w:r>
      <w:r w:rsidRPr="002D3917">
        <w:tab/>
      </w:r>
      <w:r w:rsidRPr="002D3917">
        <w:rPr>
          <w:i/>
          <w:noProof/>
        </w:rPr>
        <w:t>ModulationOrder</w:t>
      </w:r>
      <w:bookmarkEnd w:id="2371"/>
      <w:bookmarkEnd w:id="2372"/>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73" w:name="_Toc60777465"/>
      <w:bookmarkStart w:id="2374" w:name="_Toc171468168"/>
      <w:r w:rsidRPr="002D3917">
        <w:t>–</w:t>
      </w:r>
      <w:r w:rsidRPr="002D3917">
        <w:tab/>
      </w:r>
      <w:r w:rsidRPr="002D3917">
        <w:rPr>
          <w:i/>
          <w:noProof/>
        </w:rPr>
        <w:t>MRDC-Parameters</w:t>
      </w:r>
      <w:bookmarkEnd w:id="2373"/>
      <w:bookmarkEnd w:id="2374"/>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75" w:name="_Toc171468169"/>
      <w:r w:rsidRPr="002D3917">
        <w:t>–</w:t>
      </w:r>
      <w:r w:rsidRPr="002D3917">
        <w:tab/>
      </w:r>
      <w:r w:rsidRPr="002D3917">
        <w:rPr>
          <w:i/>
          <w:noProof/>
        </w:rPr>
        <w:t>NCR-Parameters</w:t>
      </w:r>
      <w:bookmarkEnd w:id="2375"/>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76" w:name="_Toc60777466"/>
      <w:bookmarkStart w:id="2377" w:name="_Toc171468170"/>
      <w:r w:rsidRPr="002D3917">
        <w:t>–</w:t>
      </w:r>
      <w:r w:rsidRPr="002D3917">
        <w:tab/>
      </w:r>
      <w:r w:rsidRPr="002D3917">
        <w:rPr>
          <w:i/>
          <w:noProof/>
        </w:rPr>
        <w:t>NRDC-Parameters</w:t>
      </w:r>
      <w:bookmarkEnd w:id="2376"/>
      <w:bookmarkEnd w:id="2377"/>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78" w:name="_Toc171468171"/>
      <w:r w:rsidRPr="002D3917">
        <w:t>–</w:t>
      </w:r>
      <w:r w:rsidRPr="002D3917">
        <w:tab/>
      </w:r>
      <w:r w:rsidRPr="002D3917">
        <w:rPr>
          <w:i/>
          <w:iCs/>
          <w:noProof/>
        </w:rPr>
        <w:t>NTN-Parameters</w:t>
      </w:r>
      <w:bookmarkEnd w:id="2378"/>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79" w:name="_Toc60777467"/>
      <w:bookmarkStart w:id="2380" w:name="_Toc171468172"/>
      <w:r w:rsidRPr="002D3917">
        <w:t>–</w:t>
      </w:r>
      <w:r w:rsidRPr="002D3917">
        <w:tab/>
      </w:r>
      <w:r w:rsidRPr="002D3917">
        <w:rPr>
          <w:i/>
        </w:rPr>
        <w:t>OLPC-SRS-Pos</w:t>
      </w:r>
      <w:bookmarkEnd w:id="2379"/>
      <w:bookmarkEnd w:id="2380"/>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81"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81"/>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82" w:name="_Toc60777468"/>
      <w:bookmarkStart w:id="2383" w:name="_Toc171468174"/>
      <w:r w:rsidRPr="002D3917">
        <w:rPr>
          <w:rFonts w:eastAsia="Malgun Gothic"/>
        </w:rPr>
        <w:t>–</w:t>
      </w:r>
      <w:r w:rsidRPr="002D3917">
        <w:rPr>
          <w:rFonts w:eastAsia="Malgun Gothic"/>
        </w:rPr>
        <w:tab/>
      </w:r>
      <w:r w:rsidRPr="002D3917">
        <w:rPr>
          <w:rFonts w:eastAsia="Malgun Gothic"/>
          <w:i/>
        </w:rPr>
        <w:t>PDCP-Parameters</w:t>
      </w:r>
      <w:bookmarkEnd w:id="2382"/>
      <w:bookmarkEnd w:id="2383"/>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84" w:name="_Toc60777469"/>
      <w:bookmarkStart w:id="2385" w:name="_Toc171468175"/>
      <w:r w:rsidRPr="002D3917">
        <w:t>–</w:t>
      </w:r>
      <w:r w:rsidRPr="002D3917">
        <w:tab/>
      </w:r>
      <w:r w:rsidRPr="002D3917">
        <w:rPr>
          <w:i/>
        </w:rPr>
        <w:t>PDCP-ParametersMRDC</w:t>
      </w:r>
      <w:bookmarkEnd w:id="2384"/>
      <w:bookmarkEnd w:id="2385"/>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86" w:name="_Toc60777470"/>
      <w:bookmarkStart w:id="2387" w:name="_Toc171468176"/>
      <w:r w:rsidRPr="002D3917">
        <w:t>–</w:t>
      </w:r>
      <w:r w:rsidRPr="002D3917">
        <w:tab/>
      </w:r>
      <w:r w:rsidRPr="002D3917">
        <w:rPr>
          <w:i/>
        </w:rPr>
        <w:t>Phy-Parameters</w:t>
      </w:r>
      <w:bookmarkEnd w:id="2386"/>
      <w:bookmarkEnd w:id="2387"/>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88" w:name="_Toc171468177"/>
      <w:r w:rsidRPr="002D3917">
        <w:t>–</w:t>
      </w:r>
      <w:r w:rsidRPr="002D3917">
        <w:tab/>
      </w:r>
      <w:r w:rsidRPr="002D3917">
        <w:rPr>
          <w:i/>
        </w:rPr>
        <w:t>Phy-ParametersMRDC</w:t>
      </w:r>
      <w:bookmarkEnd w:id="2388"/>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89" w:name="_Toc171468178"/>
      <w:r w:rsidRPr="002D3917">
        <w:t>–</w:t>
      </w:r>
      <w:r w:rsidRPr="002D3917">
        <w:tab/>
      </w:r>
      <w:r w:rsidRPr="002D3917">
        <w:rPr>
          <w:i/>
        </w:rPr>
        <w:t>Phy-ParametersSharedSpectrumChAccess</w:t>
      </w:r>
      <w:bookmarkEnd w:id="2389"/>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90" w:name="_Toc171468179"/>
      <w:r w:rsidRPr="002D3917">
        <w:t>–</w:t>
      </w:r>
      <w:r w:rsidRPr="002D3917">
        <w:tab/>
      </w:r>
      <w:r w:rsidRPr="002D3917">
        <w:rPr>
          <w:i/>
          <w:iCs/>
        </w:rPr>
        <w:t>PosSRS-BWA-RRC-Inactive</w:t>
      </w:r>
      <w:bookmarkEnd w:id="2390"/>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91" w:name="_Toc171468180"/>
      <w:r w:rsidRPr="002D3917">
        <w:t>–</w:t>
      </w:r>
      <w:r w:rsidRPr="002D3917">
        <w:tab/>
      </w:r>
      <w:r w:rsidRPr="002D3917">
        <w:rPr>
          <w:i/>
          <w:iCs/>
        </w:rPr>
        <w:t>PosSRS-RRC-Inactive-OutsideInitialUL-BWP</w:t>
      </w:r>
      <w:bookmarkEnd w:id="2391"/>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92" w:name="_Toc171468181"/>
      <w:r w:rsidRPr="002D3917">
        <w:t>–</w:t>
      </w:r>
      <w:r w:rsidRPr="002D3917">
        <w:tab/>
      </w:r>
      <w:r w:rsidRPr="002D3917">
        <w:rPr>
          <w:i/>
          <w:iCs/>
        </w:rPr>
        <w:t>PosSRS-TxFrequencyHoppingRRC-Connected</w:t>
      </w:r>
      <w:bookmarkEnd w:id="2392"/>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93" w:name="_Hlk159176551"/>
      <w:r w:rsidRPr="002D3917">
        <w:t>RRC_CONNECTED UE for support of positioning SRS with Tx frequency hopping for RedCap UEs</w:t>
      </w:r>
      <w:bookmarkEnd w:id="2393"/>
      <w:r w:rsidRPr="002D3917">
        <w:t>.</w:t>
      </w:r>
    </w:p>
    <w:p w14:paraId="3330A92E" w14:textId="77777777" w:rsidR="00581CAA" w:rsidRPr="002D3917" w:rsidRDefault="00581CAA" w:rsidP="00581CAA">
      <w:pPr>
        <w:pStyle w:val="TH"/>
        <w:rPr>
          <w:i/>
          <w:iCs/>
        </w:rPr>
      </w:pPr>
      <w:r w:rsidRPr="002D3917">
        <w:rPr>
          <w:i/>
          <w:iCs/>
        </w:rPr>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2220CF11" w:rsidR="00581CAA" w:rsidRPr="00E450AC" w:rsidRDefault="00581CAA" w:rsidP="00E450AC">
      <w:pPr>
        <w:pStyle w:val="PL"/>
      </w:pPr>
      <w:r w:rsidRPr="00E450AC">
        <w:t xml:space="preserve">    rf-TxRetun</w:t>
      </w:r>
      <w:ins w:id="2394" w:author="NR_pos_enh2-Core" w:date="2024-08-20T14:52:00Z">
        <w:r w:rsidR="004336C7">
          <w:t>e</w:t>
        </w:r>
      </w:ins>
      <w:r w:rsidRPr="00E450AC">
        <w:t xml:space="preserve">TimeFR1-r18                         </w:t>
      </w:r>
      <w:del w:id="2395" w:author="NR_pos_enh2-Core" w:date="2024-08-20T14:53:00Z">
        <w:r w:rsidRPr="00E450AC" w:rsidDel="004336C7">
          <w:delText xml:space="preserve"> </w:delText>
        </w:r>
      </w:del>
      <w:r w:rsidRPr="00E450AC">
        <w:rPr>
          <w:color w:val="993366"/>
        </w:rPr>
        <w:t>ENUMERATED</w:t>
      </w:r>
      <w:r w:rsidRPr="00E450AC">
        <w:t xml:space="preserve"> {n70, n140, n210}                       </w:t>
      </w:r>
      <w:r w:rsidRPr="00E450AC">
        <w:rPr>
          <w:color w:val="993366"/>
        </w:rPr>
        <w:t>OPTIONAL</w:t>
      </w:r>
      <w:r w:rsidRPr="00E450AC">
        <w:t>,</w:t>
      </w:r>
    </w:p>
    <w:p w14:paraId="2627230D" w14:textId="5FB47652" w:rsidR="00581CAA" w:rsidRPr="00E450AC" w:rsidRDefault="00581CAA" w:rsidP="00E450AC">
      <w:pPr>
        <w:pStyle w:val="PL"/>
      </w:pPr>
      <w:r w:rsidRPr="00E450AC">
        <w:t xml:space="preserve">    rf-TxRetun</w:t>
      </w:r>
      <w:ins w:id="2396" w:author="NR_pos_enh2-Core" w:date="2024-08-20T14:52:00Z">
        <w:r w:rsidR="004336C7">
          <w:t>e</w:t>
        </w:r>
      </w:ins>
      <w:r w:rsidRPr="00E450AC">
        <w:t xml:space="preserve">TimeFR2-r18                         </w:t>
      </w:r>
      <w:del w:id="2397" w:author="NR_pos_enh2-Core" w:date="2024-08-20T14:53:00Z">
        <w:r w:rsidRPr="00E450AC" w:rsidDel="004336C7">
          <w:delText xml:space="preserve"> </w:delText>
        </w:r>
      </w:del>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98" w:name="_Toc171468182"/>
      <w:r w:rsidRPr="002D3917">
        <w:t>–</w:t>
      </w:r>
      <w:r w:rsidRPr="002D3917">
        <w:tab/>
      </w:r>
      <w:r w:rsidRPr="002D3917">
        <w:rPr>
          <w:i/>
          <w:iCs/>
        </w:rPr>
        <w:t>PosSRS-TxFrequencyHoppingRRC-Inactive</w:t>
      </w:r>
      <w:bookmarkEnd w:id="2398"/>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5EBB760E" w:rsidR="00581CAA" w:rsidRPr="00E450AC" w:rsidRDefault="00581CAA" w:rsidP="00E450AC">
      <w:pPr>
        <w:pStyle w:val="PL"/>
      </w:pPr>
      <w:r w:rsidRPr="00E450AC">
        <w:t xml:space="preserve">    rf-TxRetun</w:t>
      </w:r>
      <w:ins w:id="2399" w:author="NR_pos_enh2-Core" w:date="2024-08-20T14:52:00Z">
        <w:r w:rsidR="004336C7">
          <w:t>e</w:t>
        </w:r>
      </w:ins>
      <w:r w:rsidRPr="00E450AC">
        <w:t xml:space="preserve">TimeFR1-r18                          </w:t>
      </w:r>
      <w:del w:id="2400" w:author="NR_pos_enh2-Core" w:date="2024-08-20T14:53:00Z">
        <w:r w:rsidRPr="00E450AC" w:rsidDel="004336C7">
          <w:delText xml:space="preserve"> </w:delText>
        </w:r>
      </w:del>
      <w:r w:rsidRPr="00E450AC">
        <w:rPr>
          <w:color w:val="993366"/>
        </w:rPr>
        <w:t>ENUMERATED</w:t>
      </w:r>
      <w:r w:rsidRPr="00E450AC">
        <w:t xml:space="preserve"> {n70, n140, n210}                       </w:t>
      </w:r>
      <w:r w:rsidRPr="00E450AC">
        <w:rPr>
          <w:color w:val="993366"/>
        </w:rPr>
        <w:t>OPTIONAL</w:t>
      </w:r>
      <w:r w:rsidRPr="00E450AC">
        <w:t>,</w:t>
      </w:r>
    </w:p>
    <w:p w14:paraId="0B45C5E8" w14:textId="23663389" w:rsidR="00581CAA" w:rsidRPr="00E450AC" w:rsidRDefault="00581CAA" w:rsidP="00E450AC">
      <w:pPr>
        <w:pStyle w:val="PL"/>
      </w:pPr>
      <w:r w:rsidRPr="00E450AC">
        <w:t xml:space="preserve">    rf-TxRetun</w:t>
      </w:r>
      <w:ins w:id="2401" w:author="NR_pos_enh2-Core" w:date="2024-08-20T14:53:00Z">
        <w:r w:rsidR="004336C7">
          <w:t>e</w:t>
        </w:r>
      </w:ins>
      <w:r w:rsidRPr="00E450AC">
        <w:t xml:space="preserve">TimeFR2-r18                          </w:t>
      </w:r>
      <w:del w:id="2402" w:author="NR_pos_enh2-Core" w:date="2024-08-20T14:53:00Z">
        <w:r w:rsidRPr="00E450AC" w:rsidDel="004336C7">
          <w:delText xml:space="preserve"> </w:delText>
        </w:r>
      </w:del>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403" w:name="_Toc60777472"/>
      <w:bookmarkStart w:id="2404" w:name="_Toc171468183"/>
      <w:r w:rsidRPr="002D3917">
        <w:rPr>
          <w:i/>
          <w:iCs/>
        </w:rPr>
        <w:t>–</w:t>
      </w:r>
      <w:r w:rsidRPr="002D3917">
        <w:rPr>
          <w:i/>
          <w:iCs/>
        </w:rPr>
        <w:tab/>
        <w:t>PowSav-Parameters</w:t>
      </w:r>
      <w:bookmarkEnd w:id="2403"/>
      <w:bookmarkEnd w:id="2404"/>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405" w:name="_Toc60777473"/>
      <w:bookmarkStart w:id="2406" w:name="_Toc171468184"/>
      <w:r w:rsidRPr="002D3917">
        <w:t>–</w:t>
      </w:r>
      <w:r w:rsidRPr="002D3917">
        <w:tab/>
      </w:r>
      <w:r w:rsidRPr="002D3917">
        <w:rPr>
          <w:i/>
          <w:noProof/>
        </w:rPr>
        <w:t>ProcessingParameters</w:t>
      </w:r>
      <w:bookmarkEnd w:id="2405"/>
      <w:bookmarkEnd w:id="2406"/>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407" w:name="_Toc171468185"/>
      <w:r w:rsidRPr="002D3917">
        <w:t>–</w:t>
      </w:r>
      <w:r w:rsidRPr="002D3917">
        <w:tab/>
      </w:r>
      <w:r w:rsidRPr="002D3917">
        <w:rPr>
          <w:i/>
          <w:iCs/>
          <w:noProof/>
        </w:rPr>
        <w:t>PRS-ProcessingCapabilityOutsideMGinPPWperType</w:t>
      </w:r>
      <w:bookmarkEnd w:id="2407"/>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408" w:name="_Toc60777474"/>
      <w:bookmarkStart w:id="2409" w:name="_Toc171468186"/>
      <w:r w:rsidRPr="002D3917">
        <w:t>–</w:t>
      </w:r>
      <w:r w:rsidRPr="002D3917">
        <w:tab/>
      </w:r>
      <w:r w:rsidRPr="002D3917">
        <w:rPr>
          <w:i/>
          <w:noProof/>
        </w:rPr>
        <w:t>RAT-Type</w:t>
      </w:r>
      <w:bookmarkEnd w:id="2408"/>
      <w:bookmarkEnd w:id="2409"/>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410" w:name="_Toc171468187"/>
      <w:r w:rsidRPr="002D3917">
        <w:t>–</w:t>
      </w:r>
      <w:r w:rsidRPr="002D3917">
        <w:tab/>
      </w:r>
      <w:r w:rsidRPr="002D3917">
        <w:rPr>
          <w:i/>
          <w:iCs/>
          <w:noProof/>
        </w:rPr>
        <w:t>RedCapParameters</w:t>
      </w:r>
      <w:bookmarkEnd w:id="2410"/>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411"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412" w:name="_Hlk130557812"/>
      <w:r w:rsidRPr="00E450AC">
        <w:t>ncd-SSB-</w:t>
      </w:r>
      <w:r w:rsidR="00C56DE7" w:rsidRPr="00E450AC">
        <w:t>F</w:t>
      </w:r>
      <w:r w:rsidRPr="00E450AC">
        <w:t>orRedCapInitialBWP-SDT</w:t>
      </w:r>
      <w:bookmarkEnd w:id="2412"/>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411"/>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413" w:name="_Toc60777475"/>
      <w:bookmarkStart w:id="2414" w:name="_Toc171468188"/>
      <w:r w:rsidRPr="002D3917">
        <w:rPr>
          <w:rFonts w:eastAsia="Malgun Gothic"/>
        </w:rPr>
        <w:t>–</w:t>
      </w:r>
      <w:r w:rsidRPr="002D3917">
        <w:rPr>
          <w:rFonts w:eastAsia="Malgun Gothic"/>
        </w:rPr>
        <w:tab/>
      </w:r>
      <w:r w:rsidRPr="002D3917">
        <w:rPr>
          <w:rFonts w:eastAsia="Malgun Gothic"/>
          <w:i/>
        </w:rPr>
        <w:t>RF-Parameters</w:t>
      </w:r>
      <w:bookmarkEnd w:id="2413"/>
      <w:bookmarkEnd w:id="2414"/>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415" w:name="_Hlk158983372"/>
      <w:r w:rsidRPr="00E450AC">
        <w:rPr>
          <w:color w:val="808080"/>
        </w:rPr>
        <w:t>SRS for positioning configuration in multiple cells for UEs in RRC_INACTIVE state for initial UL BWP</w:t>
      </w:r>
      <w:bookmarkEnd w:id="2415"/>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416" w:name="_Toc60777476"/>
      <w:bookmarkStart w:id="2417" w:name="_Toc171468189"/>
      <w:r w:rsidRPr="002D3917">
        <w:t>–</w:t>
      </w:r>
      <w:r w:rsidRPr="002D3917">
        <w:tab/>
      </w:r>
      <w:r w:rsidRPr="002D3917">
        <w:rPr>
          <w:i/>
        </w:rPr>
        <w:t>RF-ParametersMRDC</w:t>
      </w:r>
      <w:bookmarkEnd w:id="2416"/>
      <w:bookmarkEnd w:id="2417"/>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418" w:name="_Toc60777477"/>
      <w:bookmarkStart w:id="2419" w:name="_Toc171468190"/>
      <w:r w:rsidRPr="002D3917">
        <w:rPr>
          <w:rFonts w:eastAsia="Malgun Gothic"/>
        </w:rPr>
        <w:t>–</w:t>
      </w:r>
      <w:r w:rsidRPr="002D3917">
        <w:rPr>
          <w:rFonts w:eastAsia="Malgun Gothic"/>
        </w:rPr>
        <w:tab/>
      </w:r>
      <w:r w:rsidRPr="002D3917">
        <w:rPr>
          <w:rFonts w:eastAsia="Malgun Gothic"/>
          <w:i/>
        </w:rPr>
        <w:t>RLC-Parameters</w:t>
      </w:r>
      <w:bookmarkEnd w:id="2418"/>
      <w:bookmarkEnd w:id="2419"/>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420" w:name="_Toc60777478"/>
      <w:bookmarkStart w:id="2421" w:name="_Toc171468191"/>
      <w:r w:rsidRPr="002D3917">
        <w:rPr>
          <w:rFonts w:eastAsia="Malgun Gothic"/>
        </w:rPr>
        <w:t>–</w:t>
      </w:r>
      <w:r w:rsidRPr="002D3917">
        <w:rPr>
          <w:rFonts w:eastAsia="Malgun Gothic"/>
        </w:rPr>
        <w:tab/>
      </w:r>
      <w:r w:rsidRPr="002D3917">
        <w:rPr>
          <w:rFonts w:eastAsia="Malgun Gothic"/>
          <w:i/>
        </w:rPr>
        <w:t>SDAP-Parameters</w:t>
      </w:r>
      <w:bookmarkEnd w:id="2420"/>
      <w:bookmarkEnd w:id="2421"/>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422" w:name="_Toc171468192"/>
      <w:bookmarkStart w:id="2423" w:name="_Toc60777479"/>
      <w:r w:rsidRPr="002D3917">
        <w:t>–</w:t>
      </w:r>
      <w:r w:rsidRPr="002D3917">
        <w:tab/>
      </w:r>
      <w:r w:rsidRPr="002D3917">
        <w:rPr>
          <w:i/>
        </w:rPr>
        <w:t>SharedSpectrumChAccessParamsPerBand</w:t>
      </w:r>
      <w:bookmarkEnd w:id="2422"/>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424" w:name="_Toc171468193"/>
      <w:r w:rsidRPr="002D3917">
        <w:t>–</w:t>
      </w:r>
      <w:r w:rsidRPr="002D3917">
        <w:tab/>
        <w:t>S</w:t>
      </w:r>
      <w:r w:rsidRPr="002D3917">
        <w:rPr>
          <w:i/>
          <w:iCs/>
        </w:rPr>
        <w:t>haredSpectrumChAccessParamsSidelinkPerBand</w:t>
      </w:r>
      <w:bookmarkEnd w:id="2424"/>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425" w:name="_Toc171468194"/>
      <w:r w:rsidRPr="002D3917">
        <w:t>–</w:t>
      </w:r>
      <w:r w:rsidRPr="002D3917">
        <w:tab/>
      </w:r>
      <w:r w:rsidRPr="002D3917">
        <w:rPr>
          <w:i/>
          <w:iCs/>
        </w:rPr>
        <w:t>SidelinkParameters</w:t>
      </w:r>
      <w:bookmarkEnd w:id="2423"/>
      <w:bookmarkEnd w:id="2425"/>
    </w:p>
    <w:p w14:paraId="09E3D5E0" w14:textId="2E99FF69"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ins w:id="2426" w:author="NR_pos_enh2-Core" w:date="2024-08-20T11:28:00Z">
        <w:r w:rsidR="006B3B21">
          <w:rPr>
            <w:lang w:eastAsia="zh-CN"/>
          </w:rPr>
          <w:t>/positioning</w:t>
        </w:r>
      </w:ins>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427" w:name="_Toc171468195"/>
      <w:r w:rsidRPr="002D3917">
        <w:t>–</w:t>
      </w:r>
      <w:r w:rsidRPr="002D3917">
        <w:tab/>
      </w:r>
      <w:r w:rsidRPr="002D3917">
        <w:rPr>
          <w:i/>
          <w:iCs/>
        </w:rPr>
        <w:t>SimultaneousRxTxPerBandPair</w:t>
      </w:r>
      <w:bookmarkEnd w:id="2427"/>
    </w:p>
    <w:p w14:paraId="2A29BA40" w14:textId="77777777" w:rsidR="00B55A01" w:rsidRPr="002D3917" w:rsidRDefault="00B55A01" w:rsidP="00B55A01">
      <w:r w:rsidRPr="002D3917">
        <w:t xml:space="preserve">The IE </w:t>
      </w:r>
      <w:bookmarkStart w:id="2428" w:name="_Hlk80719536"/>
      <w:r w:rsidRPr="002D3917">
        <w:rPr>
          <w:i/>
        </w:rPr>
        <w:t>SimultaneousRxTxPerBandPair</w:t>
      </w:r>
      <w:r w:rsidRPr="002D3917">
        <w:t xml:space="preserve"> </w:t>
      </w:r>
      <w:bookmarkEnd w:id="2428"/>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429" w:name="_Toc60777480"/>
      <w:bookmarkStart w:id="2430" w:name="_Toc171468196"/>
      <w:r w:rsidRPr="002D3917">
        <w:t>–</w:t>
      </w:r>
      <w:r w:rsidRPr="002D3917">
        <w:tab/>
      </w:r>
      <w:r w:rsidRPr="002D3917">
        <w:rPr>
          <w:i/>
        </w:rPr>
        <w:t>SON-Parameters</w:t>
      </w:r>
      <w:bookmarkEnd w:id="2429"/>
      <w:bookmarkEnd w:id="2430"/>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431" w:name="_Toc60777481"/>
      <w:bookmarkStart w:id="2432" w:name="_Toc171468197"/>
      <w:r w:rsidRPr="002D3917">
        <w:t>–</w:t>
      </w:r>
      <w:r w:rsidRPr="002D3917">
        <w:tab/>
      </w:r>
      <w:r w:rsidRPr="002D3917">
        <w:rPr>
          <w:i/>
        </w:rPr>
        <w:t>SpatialRelationsSRS-Pos</w:t>
      </w:r>
      <w:bookmarkEnd w:id="2431"/>
      <w:bookmarkEnd w:id="2432"/>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433" w:name="_Toc171468198"/>
      <w:r w:rsidRPr="002D3917">
        <w:t>–</w:t>
      </w:r>
      <w:r w:rsidRPr="002D3917">
        <w:tab/>
      </w:r>
      <w:r w:rsidRPr="002D3917">
        <w:rPr>
          <w:i/>
          <w:iCs/>
        </w:rPr>
        <w:t>SRS-AllPosResourcesRRC-Inactive</w:t>
      </w:r>
      <w:bookmarkEnd w:id="2433"/>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434" w:name="_Toc60777482"/>
      <w:bookmarkStart w:id="2435" w:name="_Toc171468199"/>
      <w:r w:rsidRPr="002D3917">
        <w:t>–</w:t>
      </w:r>
      <w:r w:rsidRPr="002D3917">
        <w:tab/>
      </w:r>
      <w:r w:rsidRPr="002D3917">
        <w:rPr>
          <w:i/>
          <w:noProof/>
        </w:rPr>
        <w:t>SRS-SwitchingTimeNR</w:t>
      </w:r>
      <w:bookmarkEnd w:id="2434"/>
      <w:bookmarkEnd w:id="2435"/>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436" w:name="_Toc60777483"/>
      <w:bookmarkStart w:id="2437" w:name="_Toc171468200"/>
      <w:r w:rsidRPr="002D3917">
        <w:t>–</w:t>
      </w:r>
      <w:r w:rsidRPr="002D3917">
        <w:tab/>
      </w:r>
      <w:r w:rsidRPr="002D3917">
        <w:rPr>
          <w:i/>
          <w:noProof/>
        </w:rPr>
        <w:t>SRS-SwitchingTimeEUTRA</w:t>
      </w:r>
      <w:bookmarkEnd w:id="2436"/>
      <w:bookmarkEnd w:id="2437"/>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438" w:name="_Toc171468201"/>
      <w:bookmarkStart w:id="2439" w:name="_Toc60777484"/>
      <w:r w:rsidRPr="002D3917">
        <w:t>–</w:t>
      </w:r>
      <w:r w:rsidRPr="002D3917">
        <w:tab/>
      </w:r>
      <w:r w:rsidRPr="002D3917">
        <w:rPr>
          <w:i/>
          <w:iCs/>
          <w:noProof/>
        </w:rPr>
        <w:t>SupportedAggBandwidth</w:t>
      </w:r>
      <w:bookmarkEnd w:id="2438"/>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440" w:name="_Toc171468202"/>
      <w:r w:rsidRPr="002D3917">
        <w:t>–</w:t>
      </w:r>
      <w:r w:rsidRPr="002D3917">
        <w:tab/>
      </w:r>
      <w:r w:rsidRPr="002D3917">
        <w:rPr>
          <w:i/>
          <w:noProof/>
        </w:rPr>
        <w:t>SupportedBandwidth</w:t>
      </w:r>
      <w:bookmarkEnd w:id="2439"/>
      <w:bookmarkEnd w:id="2440"/>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441" w:name="_Toc60777485"/>
      <w:bookmarkStart w:id="2442" w:name="_Toc171468203"/>
      <w:r w:rsidRPr="002D3917">
        <w:t>–</w:t>
      </w:r>
      <w:r w:rsidRPr="002D3917">
        <w:tab/>
      </w:r>
      <w:r w:rsidRPr="002D3917">
        <w:rPr>
          <w:i/>
        </w:rPr>
        <w:t>UE-BasedPerfMeas-Parameters</w:t>
      </w:r>
      <w:bookmarkEnd w:id="2441"/>
      <w:bookmarkEnd w:id="2442"/>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443" w:name="_Toc60777486"/>
      <w:bookmarkStart w:id="2444" w:name="_Toc171468204"/>
      <w:r w:rsidRPr="002D3917">
        <w:t>–</w:t>
      </w:r>
      <w:r w:rsidRPr="002D3917">
        <w:tab/>
      </w:r>
      <w:r w:rsidRPr="002D3917">
        <w:rPr>
          <w:i/>
          <w:noProof/>
        </w:rPr>
        <w:t>UE-CapabilityRAT-ContainerList</w:t>
      </w:r>
      <w:bookmarkEnd w:id="2443"/>
      <w:bookmarkEnd w:id="2444"/>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45" w:name="_Toc60777487"/>
      <w:bookmarkStart w:id="2446" w:name="_Toc171468205"/>
      <w:r w:rsidRPr="002D3917">
        <w:t>–</w:t>
      </w:r>
      <w:r w:rsidRPr="002D3917">
        <w:tab/>
      </w:r>
      <w:r w:rsidRPr="002D3917">
        <w:rPr>
          <w:i/>
        </w:rPr>
        <w:t>UE-CapabilityRAT-RequestList</w:t>
      </w:r>
      <w:bookmarkEnd w:id="2445"/>
      <w:bookmarkEnd w:id="2446"/>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47" w:name="_Toc60777488"/>
      <w:bookmarkStart w:id="2448" w:name="_Toc171468206"/>
      <w:r w:rsidRPr="002D3917">
        <w:t>–</w:t>
      </w:r>
      <w:r w:rsidRPr="002D3917">
        <w:tab/>
      </w:r>
      <w:r w:rsidRPr="002D3917">
        <w:rPr>
          <w:i/>
        </w:rPr>
        <w:t>UE-CapabilityRequestFilterCommon</w:t>
      </w:r>
      <w:bookmarkEnd w:id="2447"/>
      <w:bookmarkEnd w:id="2448"/>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49" w:name="_Toc60777489"/>
      <w:bookmarkStart w:id="2450" w:name="_Toc171468207"/>
      <w:r w:rsidRPr="002D3917">
        <w:t>–</w:t>
      </w:r>
      <w:r w:rsidRPr="002D3917">
        <w:tab/>
      </w:r>
      <w:r w:rsidRPr="002D3917">
        <w:rPr>
          <w:i/>
        </w:rPr>
        <w:t>UE-CapabilityRequestFilterNR</w:t>
      </w:r>
      <w:bookmarkEnd w:id="2449"/>
      <w:bookmarkEnd w:id="2450"/>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51" w:name="_Toc60777490"/>
      <w:bookmarkStart w:id="2452" w:name="_Toc171468208"/>
      <w:r w:rsidRPr="002D3917">
        <w:t>–</w:t>
      </w:r>
      <w:r w:rsidRPr="002D3917">
        <w:tab/>
      </w:r>
      <w:r w:rsidRPr="002D3917">
        <w:rPr>
          <w:i/>
          <w:noProof/>
        </w:rPr>
        <w:t>UE-MRDC-Capability</w:t>
      </w:r>
      <w:bookmarkEnd w:id="2451"/>
      <w:bookmarkEnd w:id="2452"/>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53" w:name="_Toc60777491"/>
      <w:bookmarkStart w:id="2454" w:name="_Toc171468209"/>
      <w:bookmarkStart w:id="2455" w:name="_Hlk54199415"/>
      <w:r w:rsidRPr="002D3917">
        <w:t>–</w:t>
      </w:r>
      <w:r w:rsidRPr="002D3917">
        <w:tab/>
      </w:r>
      <w:r w:rsidRPr="002D3917">
        <w:rPr>
          <w:i/>
          <w:noProof/>
        </w:rPr>
        <w:t>UE-NR-Capability</w:t>
      </w:r>
      <w:bookmarkEnd w:id="2453"/>
      <w:bookmarkEnd w:id="2454"/>
    </w:p>
    <w:bookmarkEnd w:id="2455"/>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56"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56"/>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57" w:name="_Hlk130562710"/>
      <w:r w:rsidRPr="00E450AC">
        <w:t>redCapParameters-v1740                   RedCapParameters-v1740,</w:t>
      </w:r>
    </w:p>
    <w:bookmarkEnd w:id="2457"/>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58" w:name="_Toc171468210"/>
      <w:r w:rsidRPr="002D3917">
        <w:rPr>
          <w:lang w:eastAsia="zh-CN"/>
        </w:rPr>
        <w:t>–</w:t>
      </w:r>
      <w:r w:rsidRPr="002D3917">
        <w:rPr>
          <w:lang w:eastAsia="zh-CN"/>
        </w:rPr>
        <w:tab/>
      </w:r>
      <w:r w:rsidRPr="002D3917">
        <w:rPr>
          <w:i/>
          <w:iCs/>
          <w:lang w:eastAsia="zh-CN"/>
        </w:rPr>
        <w:t>UE-RadioPagingInfo</w:t>
      </w:r>
      <w:bookmarkEnd w:id="2458"/>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59" w:name="_Toc60777493"/>
      <w:bookmarkStart w:id="2460" w:name="_Toc171468211"/>
      <w:r w:rsidRPr="002D3917">
        <w:t>6.3.4</w:t>
      </w:r>
      <w:r w:rsidRPr="002D3917">
        <w:tab/>
        <w:t>Other information elements</w:t>
      </w:r>
      <w:bookmarkEnd w:id="2459"/>
      <w:bookmarkEnd w:id="2460"/>
    </w:p>
    <w:p w14:paraId="1CCDB294" w14:textId="5CFAF7AE" w:rsidR="00394471" w:rsidRPr="002D3917" w:rsidRDefault="00394471" w:rsidP="00394471">
      <w:pPr>
        <w:pStyle w:val="Heading4"/>
      </w:pPr>
      <w:bookmarkStart w:id="2461" w:name="_Toc60777494"/>
      <w:bookmarkStart w:id="2462" w:name="_Toc171468212"/>
      <w:r w:rsidRPr="002D3917">
        <w:t>–</w:t>
      </w:r>
      <w:r w:rsidRPr="002D3917">
        <w:tab/>
      </w:r>
      <w:r w:rsidRPr="002D3917">
        <w:rPr>
          <w:i/>
        </w:rPr>
        <w:t>AbsoluteTimeInfo</w:t>
      </w:r>
      <w:bookmarkEnd w:id="2461"/>
      <w:bookmarkEnd w:id="2462"/>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63" w:name="_Toc171468213"/>
      <w:r w:rsidRPr="002D3917">
        <w:t>–</w:t>
      </w:r>
      <w:r w:rsidRPr="002D3917">
        <w:tab/>
      </w:r>
      <w:r w:rsidRPr="002D3917">
        <w:rPr>
          <w:i/>
          <w:iCs/>
        </w:rPr>
        <w:t>AppLayerIdleInactiveConfig</w:t>
      </w:r>
      <w:bookmarkEnd w:id="2463"/>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64" w:name="_Toc171468214"/>
      <w:bookmarkStart w:id="2465" w:name="_Hlk88212843"/>
      <w:r w:rsidRPr="002D3917">
        <w:t>–</w:t>
      </w:r>
      <w:r w:rsidRPr="002D3917">
        <w:tab/>
      </w:r>
      <w:r w:rsidRPr="002D3917">
        <w:rPr>
          <w:i/>
          <w:iCs/>
        </w:rPr>
        <w:t>AppLayerMeasConfig</w:t>
      </w:r>
      <w:bookmarkEnd w:id="2464"/>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66" w:name="_Hlk89074849"/>
      <w:r w:rsidRPr="00E450AC">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66"/>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65"/>
          <w:p w14:paraId="1D9992AD" w14:textId="77777777" w:rsidR="0046275D" w:rsidRPr="002D3917" w:rsidRDefault="0046275D" w:rsidP="00771058">
            <w:pPr>
              <w:pStyle w:val="TAH"/>
              <w:rPr>
                <w:szCs w:val="22"/>
                <w:lang w:eastAsia="sv-SE"/>
              </w:rPr>
            </w:pPr>
            <w:r w:rsidRPr="002D3917">
              <w:rPr>
                <w:i/>
                <w:szCs w:val="22"/>
                <w:lang w:eastAsia="sv-SE"/>
              </w:rPr>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67"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67"/>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68" w:name="_Toc60777495"/>
      <w:bookmarkStart w:id="2469" w:name="_Toc171468215"/>
      <w:r w:rsidRPr="002D3917">
        <w:t>–</w:t>
      </w:r>
      <w:r w:rsidRPr="002D3917">
        <w:tab/>
      </w:r>
      <w:r w:rsidRPr="002D3917">
        <w:rPr>
          <w:i/>
        </w:rPr>
        <w:t>AreaConfiguration</w:t>
      </w:r>
      <w:bookmarkEnd w:id="2468"/>
      <w:bookmarkEnd w:id="2469"/>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70" w:name="_Toc60777496"/>
      <w:bookmarkStart w:id="2471" w:name="_Toc171468216"/>
      <w:r w:rsidRPr="002D3917">
        <w:t>–</w:t>
      </w:r>
      <w:r w:rsidRPr="002D3917">
        <w:tab/>
      </w:r>
      <w:r w:rsidRPr="002D3917">
        <w:rPr>
          <w:bCs/>
          <w:i/>
        </w:rPr>
        <w:t>BT-NameList</w:t>
      </w:r>
      <w:bookmarkEnd w:id="2470"/>
      <w:bookmarkEnd w:id="2471"/>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72" w:name="_Toc171468217"/>
      <w:r w:rsidRPr="002D3917">
        <w:rPr>
          <w:rFonts w:eastAsia="SimSun"/>
        </w:rPr>
        <w:t>–</w:t>
      </w:r>
      <w:r w:rsidRPr="002D3917">
        <w:rPr>
          <w:rFonts w:eastAsia="SimSun"/>
        </w:rPr>
        <w:tab/>
      </w:r>
      <w:r w:rsidR="00CF0B27" w:rsidRPr="002D3917">
        <w:rPr>
          <w:i/>
          <w:iCs/>
        </w:rPr>
        <w:t>DedicatedInfoF1c</w:t>
      </w:r>
      <w:bookmarkEnd w:id="2472"/>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73" w:name="_Toc60777497"/>
      <w:bookmarkStart w:id="2474"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73"/>
      <w:bookmarkEnd w:id="2474"/>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75" w:name="_Toc60777498"/>
      <w:bookmarkStart w:id="2476" w:name="_Toc171468219"/>
      <w:r w:rsidRPr="002D3917">
        <w:t>–</w:t>
      </w:r>
      <w:r w:rsidRPr="002D3917">
        <w:tab/>
      </w:r>
      <w:r w:rsidRPr="002D3917">
        <w:rPr>
          <w:i/>
        </w:rPr>
        <w:t>EUTRA-MBSFN-SubframeConfigList</w:t>
      </w:r>
      <w:bookmarkEnd w:id="2475"/>
      <w:bookmarkEnd w:id="2476"/>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77" w:name="_Toc60777499"/>
      <w:bookmarkStart w:id="2478" w:name="_Toc171468220"/>
      <w:r w:rsidRPr="002D3917">
        <w:rPr>
          <w:rFonts w:eastAsia="SimSun"/>
        </w:rPr>
        <w:t>–</w:t>
      </w:r>
      <w:r w:rsidRPr="002D3917">
        <w:rPr>
          <w:rFonts w:eastAsia="SimSun"/>
        </w:rPr>
        <w:tab/>
      </w:r>
      <w:r w:rsidRPr="002D3917">
        <w:rPr>
          <w:rFonts w:eastAsia="SimSun"/>
          <w:i/>
          <w:noProof/>
        </w:rPr>
        <w:t>EUTRA-MultiBandInfoList</w:t>
      </w:r>
      <w:bookmarkEnd w:id="2477"/>
      <w:bookmarkEnd w:id="2478"/>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79" w:name="_Toc171468221"/>
      <w:r w:rsidRPr="002D3917">
        <w:rPr>
          <w:rFonts w:eastAsia="SimSun"/>
        </w:rPr>
        <w:t>–</w:t>
      </w:r>
      <w:r w:rsidRPr="002D3917">
        <w:rPr>
          <w:rFonts w:eastAsia="SimSun"/>
        </w:rPr>
        <w:tab/>
      </w:r>
      <w:r w:rsidRPr="002D3917">
        <w:rPr>
          <w:rFonts w:eastAsia="SimSun"/>
          <w:i/>
        </w:rPr>
        <w:t>EUTRA-MultiBandInfoListAerial</w:t>
      </w:r>
      <w:bookmarkEnd w:id="2479"/>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80" w:name="_Toc60777500"/>
      <w:bookmarkStart w:id="2481" w:name="_Toc171468222"/>
      <w:r w:rsidRPr="002D3917">
        <w:rPr>
          <w:rFonts w:eastAsia="SimSun"/>
        </w:rPr>
        <w:t>–</w:t>
      </w:r>
      <w:r w:rsidRPr="002D3917">
        <w:rPr>
          <w:rFonts w:eastAsia="SimSun"/>
        </w:rPr>
        <w:tab/>
      </w:r>
      <w:r w:rsidRPr="002D3917">
        <w:rPr>
          <w:rFonts w:eastAsia="SimSun"/>
          <w:i/>
        </w:rPr>
        <w:t>EUTRA-NS-PmaxList</w:t>
      </w:r>
      <w:bookmarkEnd w:id="2480"/>
      <w:bookmarkEnd w:id="2481"/>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82" w:name="_Toc60777501"/>
      <w:bookmarkStart w:id="2483" w:name="_Toc171468223"/>
      <w:r w:rsidRPr="002D3917">
        <w:rPr>
          <w:rFonts w:eastAsia="SimSun"/>
        </w:rPr>
        <w:t>–</w:t>
      </w:r>
      <w:r w:rsidRPr="002D3917">
        <w:rPr>
          <w:rFonts w:eastAsia="SimSun"/>
        </w:rPr>
        <w:tab/>
      </w:r>
      <w:r w:rsidRPr="002D3917">
        <w:rPr>
          <w:rFonts w:eastAsia="SimSun"/>
          <w:i/>
          <w:noProof/>
        </w:rPr>
        <w:t>EUTRA-PhysCellId</w:t>
      </w:r>
      <w:bookmarkEnd w:id="2482"/>
      <w:bookmarkEnd w:id="2483"/>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84" w:name="_Toc60777502"/>
      <w:bookmarkStart w:id="2485" w:name="_Toc171468224"/>
      <w:r w:rsidRPr="002D3917">
        <w:rPr>
          <w:rFonts w:eastAsia="SimSun"/>
        </w:rPr>
        <w:t>–</w:t>
      </w:r>
      <w:r w:rsidRPr="002D3917">
        <w:rPr>
          <w:rFonts w:eastAsia="SimSun"/>
        </w:rPr>
        <w:tab/>
      </w:r>
      <w:r w:rsidRPr="002D3917">
        <w:rPr>
          <w:rFonts w:eastAsia="SimSun"/>
          <w:i/>
        </w:rPr>
        <w:t>EUTRA-PhysCellIdRange</w:t>
      </w:r>
      <w:bookmarkEnd w:id="2484"/>
      <w:bookmarkEnd w:id="2485"/>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86" w:name="_Toc60777503"/>
      <w:bookmarkStart w:id="2487"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86"/>
      <w:bookmarkEnd w:id="2487"/>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88" w:name="_Toc60777504"/>
      <w:bookmarkStart w:id="2489" w:name="_Toc171468226"/>
      <w:r w:rsidRPr="002D3917">
        <w:t>–</w:t>
      </w:r>
      <w:r w:rsidRPr="002D3917">
        <w:tab/>
      </w:r>
      <w:r w:rsidRPr="002D3917">
        <w:rPr>
          <w:i/>
        </w:rPr>
        <w:t>EUTRA-Q-OffsetRange</w:t>
      </w:r>
      <w:bookmarkEnd w:id="2488"/>
      <w:bookmarkEnd w:id="2489"/>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90" w:name="_Toc60777505"/>
      <w:bookmarkStart w:id="2491" w:name="_Toc171468227"/>
      <w:r w:rsidRPr="002D3917">
        <w:t>–</w:t>
      </w:r>
      <w:r w:rsidRPr="002D3917">
        <w:tab/>
      </w:r>
      <w:r w:rsidRPr="002D3917">
        <w:rPr>
          <w:rFonts w:eastAsia="SimSun"/>
          <w:i/>
          <w:iCs/>
          <w:lang w:eastAsia="zh-CN"/>
        </w:rPr>
        <w:t>IAB-IP-Address</w:t>
      </w:r>
      <w:bookmarkEnd w:id="2490"/>
      <w:bookmarkEnd w:id="2491"/>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92" w:name="_Toc60777506"/>
      <w:bookmarkStart w:id="2493" w:name="_Toc171468228"/>
      <w:r w:rsidRPr="002D3917">
        <w:t>–</w:t>
      </w:r>
      <w:r w:rsidRPr="002D3917">
        <w:tab/>
      </w:r>
      <w:r w:rsidRPr="002D3917">
        <w:rPr>
          <w:rFonts w:eastAsia="SimSun"/>
          <w:i/>
          <w:iCs/>
          <w:lang w:eastAsia="zh-CN"/>
        </w:rPr>
        <w:t>IAB-IP-AddressIndex</w:t>
      </w:r>
      <w:bookmarkEnd w:id="2492"/>
      <w:bookmarkEnd w:id="2493"/>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94" w:name="_Toc60777507"/>
      <w:bookmarkStart w:id="2495" w:name="_Toc171468229"/>
      <w:r w:rsidRPr="002D3917">
        <w:t>–</w:t>
      </w:r>
      <w:r w:rsidRPr="002D3917">
        <w:tab/>
      </w:r>
      <w:r w:rsidRPr="002D3917">
        <w:rPr>
          <w:rFonts w:eastAsia="SimSun"/>
          <w:i/>
          <w:iCs/>
          <w:lang w:eastAsia="zh-CN"/>
        </w:rPr>
        <w:t>IAB-IP-Usage</w:t>
      </w:r>
      <w:bookmarkEnd w:id="2494"/>
      <w:bookmarkEnd w:id="2495"/>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96" w:name="_Toc60777508"/>
      <w:bookmarkStart w:id="2497" w:name="_Toc171468230"/>
      <w:r w:rsidRPr="002D3917">
        <w:t>–</w:t>
      </w:r>
      <w:r w:rsidRPr="002D3917">
        <w:tab/>
      </w:r>
      <w:r w:rsidRPr="002D3917">
        <w:rPr>
          <w:i/>
        </w:rPr>
        <w:t>LoggingDuration</w:t>
      </w:r>
      <w:bookmarkEnd w:id="2496"/>
      <w:bookmarkEnd w:id="2497"/>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98" w:name="_Toc60777509"/>
      <w:bookmarkStart w:id="2499" w:name="_Toc171468231"/>
      <w:r w:rsidRPr="002D3917">
        <w:t>–</w:t>
      </w:r>
      <w:r w:rsidRPr="002D3917">
        <w:tab/>
      </w:r>
      <w:r w:rsidRPr="002D3917">
        <w:rPr>
          <w:i/>
        </w:rPr>
        <w:t>LoggingInterval</w:t>
      </w:r>
      <w:bookmarkEnd w:id="2498"/>
      <w:bookmarkEnd w:id="2499"/>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500" w:name="_Toc60777510"/>
      <w:bookmarkStart w:id="2501" w:name="_Toc171468232"/>
      <w:r w:rsidRPr="002D3917">
        <w:t>–</w:t>
      </w:r>
      <w:r w:rsidRPr="002D3917">
        <w:tab/>
      </w:r>
      <w:r w:rsidRPr="002D3917">
        <w:rPr>
          <w:i/>
        </w:rPr>
        <w:t>LogMeasResultListBT</w:t>
      </w:r>
      <w:bookmarkEnd w:id="2500"/>
      <w:bookmarkEnd w:id="2501"/>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502" w:name="_Toc60777511"/>
      <w:bookmarkStart w:id="2503" w:name="_Toc171468233"/>
      <w:r w:rsidRPr="002D3917">
        <w:t>–</w:t>
      </w:r>
      <w:r w:rsidRPr="002D3917">
        <w:tab/>
      </w:r>
      <w:r w:rsidRPr="002D3917">
        <w:rPr>
          <w:i/>
        </w:rPr>
        <w:t>LogMeasResultListWLAN</w:t>
      </w:r>
      <w:bookmarkEnd w:id="2502"/>
      <w:bookmarkEnd w:id="2503"/>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504" w:name="_Toc171468234"/>
      <w:r w:rsidRPr="002D3917">
        <w:t>–</w:t>
      </w:r>
      <w:r w:rsidRPr="002D3917">
        <w:tab/>
      </w:r>
      <w:r w:rsidRPr="002D3917">
        <w:rPr>
          <w:i/>
        </w:rPr>
        <w:t>MeasConfigAppLayerId</w:t>
      </w:r>
      <w:bookmarkEnd w:id="2504"/>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505" w:name="_Toc60777512"/>
      <w:bookmarkStart w:id="2506" w:name="_Toc171468235"/>
      <w:r w:rsidRPr="002D3917">
        <w:t>–</w:t>
      </w:r>
      <w:r w:rsidRPr="002D3917">
        <w:tab/>
      </w:r>
      <w:r w:rsidRPr="002D3917">
        <w:rPr>
          <w:i/>
        </w:rPr>
        <w:t>OtherConfig</w:t>
      </w:r>
      <w:bookmarkEnd w:id="2505"/>
      <w:bookmarkEnd w:id="2506"/>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rPr>
          <w:ins w:id="2507" w:author="NR_pos_enh2-Core" w:date="2024-08-16T14:04:00Z"/>
        </w:rPr>
      </w:pPr>
      <w:r w:rsidRPr="00E450AC">
        <w:t>}</w:t>
      </w:r>
    </w:p>
    <w:p w14:paraId="453F227A" w14:textId="77777777" w:rsidR="00477F80" w:rsidRDefault="00477F80" w:rsidP="00E450AC">
      <w:pPr>
        <w:pStyle w:val="PL"/>
        <w:rPr>
          <w:ins w:id="2508" w:author="NR_pos_enh2-Core" w:date="2024-08-16T14:04:00Z"/>
        </w:rPr>
      </w:pPr>
    </w:p>
    <w:p w14:paraId="28CE8778" w14:textId="1A6959C7" w:rsidR="00477F80" w:rsidRDefault="00477F80" w:rsidP="00477F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NR_pos_enh2-Core" w:date="2024-08-16T14:04:00Z"/>
          <w:rFonts w:ascii="Courier New" w:hAnsi="Courier New" w:cs="Courier New"/>
          <w:noProof/>
          <w:sz w:val="16"/>
          <w:lang w:eastAsia="en-GB"/>
        </w:rPr>
      </w:pPr>
      <w:ins w:id="2510" w:author="NR_pos_enh2-Core" w:date="2024-08-16T14:04:00Z">
        <w:r>
          <w:rPr>
            <w:rFonts w:ascii="Courier New" w:hAnsi="Courier New" w:cs="Courier New"/>
            <w:noProof/>
            <w:sz w:val="16"/>
            <w:lang w:eastAsia="en-GB"/>
          </w:rPr>
          <w:t xml:space="preserve">OtherConfig-v18xy ::=                   </w:t>
        </w:r>
        <w:r>
          <w:rPr>
            <w:rFonts w:ascii="Courier New" w:hAnsi="Courier New" w:cs="Courier New"/>
            <w:noProof/>
            <w:color w:val="993366"/>
            <w:sz w:val="16"/>
            <w:lang w:eastAsia="en-GB"/>
          </w:rPr>
          <w:t>SEQUENCE</w:t>
        </w:r>
        <w:r>
          <w:rPr>
            <w:rFonts w:ascii="Courier New" w:hAnsi="Courier New" w:cs="Courier New"/>
            <w:noProof/>
            <w:sz w:val="16"/>
            <w:lang w:eastAsia="en-GB"/>
          </w:rPr>
          <w:t xml:space="preserve"> {</w:t>
        </w:r>
      </w:ins>
    </w:p>
    <w:p w14:paraId="162FC889" w14:textId="77777777" w:rsidR="00477F80" w:rsidRDefault="00477F80" w:rsidP="00477F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NR_pos_enh2-Core" w:date="2024-08-16T14:04:00Z"/>
          <w:rFonts w:ascii="Courier New" w:hAnsi="Courier New" w:cs="Courier New"/>
          <w:noProof/>
          <w:color w:val="808080"/>
          <w:sz w:val="16"/>
          <w:lang w:eastAsia="en-GB"/>
        </w:rPr>
      </w:pPr>
      <w:ins w:id="2512" w:author="NR_pos_enh2-Core" w:date="2024-08-16T14:04:00Z">
        <w:r>
          <w:rPr>
            <w:rFonts w:ascii="Courier New" w:hAnsi="Courier New" w:cs="Courier New"/>
            <w:noProof/>
            <w:sz w:val="16"/>
            <w:lang w:eastAsia="en-GB"/>
          </w:rPr>
          <w:t xml:space="preserve">    sl-PRS-AssistanceConfigNR-r18           </w:t>
        </w:r>
        <w:r>
          <w:rPr>
            <w:rFonts w:ascii="Courier New" w:hAnsi="Courier New" w:cs="Courier New"/>
            <w:noProof/>
            <w:color w:val="993366"/>
            <w:sz w:val="16"/>
            <w:lang w:eastAsia="en-GB"/>
          </w:rPr>
          <w:t>ENUMERATED</w:t>
        </w:r>
        <w:r>
          <w:rPr>
            <w:rFonts w:ascii="Courier New" w:hAnsi="Courier New" w:cs="Courier New"/>
            <w:noProof/>
            <w:sz w:val="16"/>
            <w:lang w:eastAsia="en-GB"/>
          </w:rPr>
          <w:t xml:space="preserve">{true}                                              </w:t>
        </w:r>
        <w:r>
          <w:rPr>
            <w:rFonts w:ascii="Courier New" w:hAnsi="Courier New" w:cs="Courier New"/>
            <w:noProof/>
            <w:color w:val="993366"/>
            <w:sz w:val="16"/>
            <w:lang w:eastAsia="en-GB"/>
          </w:rPr>
          <w:t>OPTIONAL</w:t>
        </w:r>
        <w:r>
          <w:rPr>
            <w:rFonts w:ascii="Courier New" w:hAnsi="Courier New" w:cs="Courier New"/>
            <w:noProof/>
            <w:sz w:val="16"/>
            <w:lang w:eastAsia="en-GB"/>
          </w:rPr>
          <w:t xml:space="preserve">  </w:t>
        </w:r>
        <w:r>
          <w:rPr>
            <w:rFonts w:ascii="Courier New" w:hAnsi="Courier New" w:cs="Courier New"/>
            <w:noProof/>
            <w:color w:val="808080"/>
            <w:sz w:val="16"/>
            <w:lang w:eastAsia="en-GB"/>
          </w:rPr>
          <w:t>-- Need R</w:t>
        </w:r>
      </w:ins>
    </w:p>
    <w:p w14:paraId="422CDD40" w14:textId="77777777" w:rsidR="00477F80" w:rsidRDefault="00477F80" w:rsidP="00477F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NR_pos_enh2-Core" w:date="2024-08-16T14:04:00Z"/>
          <w:rFonts w:ascii="Courier New" w:hAnsi="Courier New" w:cs="Courier New"/>
          <w:noProof/>
          <w:sz w:val="16"/>
          <w:lang w:eastAsia="en-GB"/>
        </w:rPr>
      </w:pPr>
      <w:ins w:id="2514" w:author="NR_pos_enh2-Core" w:date="2024-08-16T14:04:00Z">
        <w:r>
          <w:rPr>
            <w:rFonts w:ascii="Courier New" w:hAnsi="Courier New" w:cs="Courier New"/>
            <w:noProof/>
            <w:sz w:val="16"/>
            <w:lang w:eastAsia="en-GB"/>
          </w:rPr>
          <w:t>}</w:t>
        </w:r>
      </w:ins>
    </w:p>
    <w:p w14:paraId="3E28555E" w14:textId="77777777" w:rsidR="00477F80" w:rsidRPr="00E450AC" w:rsidRDefault="00477F80" w:rsidP="00E450AC">
      <w:pPr>
        <w:pStyle w:val="PL"/>
      </w:pP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255136" w:rsidRPr="002D3917" w14:paraId="78D55811" w14:textId="77777777" w:rsidTr="00964CC4">
        <w:trPr>
          <w:cantSplit/>
          <w:tblHeader/>
          <w:ins w:id="2515" w:author="NR_pos_enh2-Core" w:date="2024-08-16T14:05:00Z"/>
        </w:trPr>
        <w:tc>
          <w:tcPr>
            <w:tcW w:w="14310" w:type="dxa"/>
            <w:tcBorders>
              <w:top w:val="single" w:sz="4" w:space="0" w:color="auto"/>
              <w:left w:val="single" w:sz="4" w:space="0" w:color="auto"/>
              <w:bottom w:val="single" w:sz="4" w:space="0" w:color="auto"/>
              <w:right w:val="single" w:sz="4" w:space="0" w:color="auto"/>
            </w:tcBorders>
          </w:tcPr>
          <w:p w14:paraId="10AC3C3F" w14:textId="77777777" w:rsidR="00255136" w:rsidRDefault="00255136" w:rsidP="00255136">
            <w:pPr>
              <w:keepNext/>
              <w:keepLines/>
              <w:spacing w:after="0"/>
              <w:rPr>
                <w:ins w:id="2516" w:author="NR_pos_enh2-Core" w:date="2024-08-16T14:05:00Z"/>
                <w:rFonts w:ascii="Arial" w:hAnsi="Arial" w:cs="Arial"/>
                <w:b/>
                <w:bCs/>
                <w:i/>
                <w:iCs/>
                <w:noProof/>
                <w:sz w:val="18"/>
                <w:lang w:eastAsia="sv-SE"/>
              </w:rPr>
            </w:pPr>
            <w:ins w:id="2517" w:author="NR_pos_enh2-Core" w:date="2024-08-16T14:05:00Z">
              <w:r>
                <w:rPr>
                  <w:rFonts w:ascii="Arial" w:hAnsi="Arial" w:cs="Arial"/>
                  <w:b/>
                  <w:bCs/>
                  <w:i/>
                  <w:iCs/>
                  <w:noProof/>
                  <w:sz w:val="18"/>
                  <w:lang w:eastAsia="sv-SE"/>
                </w:rPr>
                <w:t>sl-PRS-AssistanceConfigNR</w:t>
              </w:r>
            </w:ins>
          </w:p>
          <w:p w14:paraId="0A9B09D8" w14:textId="62B49CBC" w:rsidR="00255136" w:rsidRPr="002D3917" w:rsidRDefault="00255136" w:rsidP="00255136">
            <w:pPr>
              <w:pStyle w:val="TAL"/>
              <w:rPr>
                <w:ins w:id="2518" w:author="NR_pos_enh2-Core" w:date="2024-08-16T14:05:00Z"/>
                <w:b/>
                <w:bCs/>
                <w:i/>
                <w:iCs/>
                <w:noProof/>
                <w:lang w:eastAsia="sv-SE"/>
              </w:rPr>
            </w:pPr>
            <w:ins w:id="2519" w:author="NR_pos_enh2-Core" w:date="2024-08-16T14:05:00Z">
              <w:r>
                <w:rPr>
                  <w:rFonts w:cs="Arial"/>
                  <w:noProof/>
                  <w:lang w:eastAsia="sv-SE"/>
                </w:rPr>
                <w:t>Indicate whether UE is configured to provide configured grant assistance information for NR sidelink positioning.</w:t>
              </w:r>
            </w:ins>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520" w:name="_Toc60777513"/>
      <w:bookmarkStart w:id="2521" w:name="_Toc171468236"/>
      <w:r w:rsidRPr="002D3917">
        <w:t>–</w:t>
      </w:r>
      <w:r w:rsidRPr="002D3917">
        <w:tab/>
      </w:r>
      <w:r w:rsidRPr="002D3917">
        <w:rPr>
          <w:i/>
        </w:rPr>
        <w:t>PhysCellIdUTRA-FDD</w:t>
      </w:r>
      <w:bookmarkEnd w:id="2520"/>
      <w:bookmarkEnd w:id="2521"/>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522" w:name="_Toc60777514"/>
      <w:bookmarkStart w:id="2523" w:name="_Toc171468237"/>
      <w:r w:rsidRPr="002D3917">
        <w:t>–</w:t>
      </w:r>
      <w:r w:rsidRPr="002D3917">
        <w:tab/>
      </w:r>
      <w:r w:rsidRPr="002D3917">
        <w:rPr>
          <w:i/>
        </w:rPr>
        <w:t>RRC-TransactionIdentifier</w:t>
      </w:r>
      <w:bookmarkEnd w:id="2522"/>
      <w:bookmarkEnd w:id="2523"/>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524" w:name="_Toc60777515"/>
      <w:bookmarkStart w:id="2525" w:name="_Toc171468238"/>
      <w:r w:rsidRPr="002D3917">
        <w:t>–</w:t>
      </w:r>
      <w:r w:rsidRPr="002D3917">
        <w:tab/>
      </w:r>
      <w:r w:rsidRPr="002D3917">
        <w:rPr>
          <w:bCs/>
          <w:i/>
        </w:rPr>
        <w:t>Sensor-NameList</w:t>
      </w:r>
      <w:bookmarkEnd w:id="2524"/>
      <w:bookmarkEnd w:id="2525"/>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526" w:name="_Toc60777516"/>
      <w:bookmarkStart w:id="2527" w:name="_Toc171468239"/>
      <w:r w:rsidRPr="002D3917">
        <w:t>–</w:t>
      </w:r>
      <w:r w:rsidRPr="002D3917">
        <w:tab/>
      </w:r>
      <w:r w:rsidRPr="002D3917">
        <w:rPr>
          <w:i/>
        </w:rPr>
        <w:t>TraceReference</w:t>
      </w:r>
      <w:bookmarkEnd w:id="2526"/>
      <w:bookmarkEnd w:id="2527"/>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528" w:name="_Toc60777517"/>
      <w:bookmarkStart w:id="2529" w:name="_Toc171468240"/>
      <w:r w:rsidRPr="002D3917">
        <w:t>–</w:t>
      </w:r>
      <w:r w:rsidRPr="002D3917">
        <w:tab/>
      </w:r>
      <w:r w:rsidRPr="002D3917">
        <w:rPr>
          <w:i/>
          <w:iCs/>
        </w:rPr>
        <w:t>UE-MeasurementsAvailable</w:t>
      </w:r>
      <w:bookmarkEnd w:id="2528"/>
      <w:bookmarkEnd w:id="2529"/>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530" w:name="_Toc60777518"/>
      <w:bookmarkStart w:id="2531" w:name="_Toc171468241"/>
      <w:r w:rsidRPr="002D3917">
        <w:t>–</w:t>
      </w:r>
      <w:r w:rsidRPr="002D3917">
        <w:tab/>
      </w:r>
      <w:r w:rsidRPr="002D3917">
        <w:rPr>
          <w:i/>
          <w:iCs/>
        </w:rPr>
        <w:t>UTRA-FDD-Q-OffsetRange</w:t>
      </w:r>
      <w:bookmarkEnd w:id="2530"/>
      <w:bookmarkEnd w:id="2531"/>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532" w:name="_Toc60777519"/>
      <w:bookmarkStart w:id="2533" w:name="_Toc171468242"/>
      <w:r w:rsidRPr="002D3917">
        <w:t>–</w:t>
      </w:r>
      <w:r w:rsidRPr="002D3917">
        <w:tab/>
      </w:r>
      <w:r w:rsidRPr="002D3917">
        <w:rPr>
          <w:i/>
        </w:rPr>
        <w:t>VisitedCellInfoList</w:t>
      </w:r>
      <w:bookmarkEnd w:id="2532"/>
      <w:bookmarkEnd w:id="2533"/>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534" w:name="_Toc60777520"/>
      <w:bookmarkStart w:id="2535" w:name="_Toc171468243"/>
      <w:r w:rsidRPr="002D3917">
        <w:t>–</w:t>
      </w:r>
      <w:r w:rsidRPr="002D3917">
        <w:tab/>
      </w:r>
      <w:r w:rsidRPr="002D3917">
        <w:rPr>
          <w:bCs/>
          <w:i/>
        </w:rPr>
        <w:t>WLAN-NameList</w:t>
      </w:r>
      <w:bookmarkEnd w:id="2534"/>
      <w:bookmarkEnd w:id="2535"/>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536" w:name="_Toc60777521"/>
      <w:bookmarkStart w:id="2537" w:name="_Toc171468244"/>
      <w:r w:rsidRPr="002D3917">
        <w:t>6.3.</w:t>
      </w:r>
      <w:r w:rsidRPr="002D3917">
        <w:rPr>
          <w:lang w:eastAsia="zh-CN"/>
        </w:rPr>
        <w:t>5</w:t>
      </w:r>
      <w:r w:rsidRPr="002D3917">
        <w:tab/>
        <w:t>Sidelink information elements</w:t>
      </w:r>
      <w:bookmarkEnd w:id="2536"/>
      <w:bookmarkEnd w:id="2537"/>
    </w:p>
    <w:p w14:paraId="15CC7909" w14:textId="7D660A03" w:rsidR="00394471" w:rsidRPr="002D3917" w:rsidRDefault="00394471" w:rsidP="00394471">
      <w:pPr>
        <w:pStyle w:val="Heading4"/>
        <w:rPr>
          <w:i/>
          <w:iCs/>
        </w:rPr>
      </w:pPr>
      <w:bookmarkStart w:id="2538" w:name="_Toc60777522"/>
      <w:bookmarkStart w:id="2539" w:name="_Toc171468245"/>
      <w:r w:rsidRPr="002D3917">
        <w:t>–</w:t>
      </w:r>
      <w:r w:rsidRPr="002D3917">
        <w:tab/>
      </w:r>
      <w:r w:rsidRPr="002D3917">
        <w:rPr>
          <w:i/>
          <w:iCs/>
        </w:rPr>
        <w:t>SL-BWP-Config</w:t>
      </w:r>
      <w:bookmarkEnd w:id="2538"/>
      <w:bookmarkEnd w:id="2539"/>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30A20A82"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1436B47D" w:rsidR="0039447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60E1840C" w:rsidR="0060737E" w:rsidRPr="002D3917" w:rsidRDefault="0060737E" w:rsidP="00467478">
            <w:pPr>
              <w:pStyle w:val="TAL"/>
              <w:rPr>
                <w:b/>
                <w:i/>
                <w:lang w:eastAsia="sv-SE"/>
              </w:rPr>
            </w:pPr>
            <w:r w:rsidRPr="002D3917">
              <w:rPr>
                <w:rFonts w:cs="Arial"/>
                <w:lang w:eastAsia="sv-SE"/>
              </w:rPr>
              <w:t>This field indicates the</w:t>
            </w:r>
            <w:r w:rsidRPr="002D3917">
              <w:t xml:space="preserve"> </w:t>
            </w:r>
            <w:del w:id="2540" w:author="NR_pos_enh2-Core" w:date="2024-08-16T14:06:00Z">
              <w:r w:rsidRPr="002D3917">
                <w:rPr>
                  <w:rFonts w:cs="Arial"/>
                  <w:lang w:eastAsia="sv-SE"/>
                </w:rPr>
                <w:delText xml:space="preserve">sidelink </w:delText>
              </w:r>
            </w:del>
            <w:ins w:id="2541" w:author="NR_pos_enh2-Core" w:date="2024-08-16T14:06:00Z">
              <w:r w:rsidR="00255136">
                <w:rPr>
                  <w:rFonts w:cs="Arial"/>
                  <w:lang w:eastAsia="sv-SE"/>
                </w:rPr>
                <w:t>dedicated</w:t>
              </w:r>
              <w:r w:rsidR="00255136" w:rsidRPr="002D3917">
                <w:rPr>
                  <w:rFonts w:cs="Arial"/>
                  <w:lang w:eastAsia="sv-SE"/>
                </w:rPr>
                <w:t xml:space="preserve"> </w:t>
              </w:r>
              <w:r w:rsidR="00255136">
                <w:rPr>
                  <w:rFonts w:cs="Arial"/>
                  <w:lang w:eastAsia="sv-SE"/>
                </w:rPr>
                <w:t>SL-</w:t>
              </w:r>
            </w:ins>
            <w:r w:rsidRPr="002D3917">
              <w:rPr>
                <w:rFonts w:cs="Arial"/>
                <w:lang w:eastAsia="sv-SE"/>
              </w:rPr>
              <w:t xml:space="preserve">PRS </w:t>
            </w:r>
            <w:del w:id="2542" w:author="NR_pos_enh2-Core" w:date="2024-08-16T14:06:00Z">
              <w:r w:rsidRPr="002D3917">
                <w:rPr>
                  <w:rFonts w:cs="Arial"/>
                  <w:lang w:eastAsia="sv-SE"/>
                </w:rPr>
                <w:delText xml:space="preserve">dedicated </w:delText>
              </w:r>
            </w:del>
            <w:r w:rsidRPr="002D3917">
              <w:rPr>
                <w:rFonts w:cs="Arial"/>
                <w:lang w:eastAsia="sv-SE"/>
              </w:rPr>
              <w:t>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543" w:name="_Toc60777523"/>
      <w:bookmarkStart w:id="2544" w:name="_Toc171468246"/>
      <w:r w:rsidRPr="002D3917">
        <w:t>–</w:t>
      </w:r>
      <w:r w:rsidRPr="002D3917">
        <w:tab/>
      </w:r>
      <w:r w:rsidRPr="002D3917">
        <w:rPr>
          <w:i/>
          <w:iCs/>
        </w:rPr>
        <w:t>SL-BWP-ConfigCommon</w:t>
      </w:r>
      <w:bookmarkEnd w:id="2543"/>
      <w:bookmarkEnd w:id="2544"/>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545" w:name="_Toc171468247"/>
      <w:r w:rsidRPr="002D3917">
        <w:t>–</w:t>
      </w:r>
      <w:r w:rsidRPr="002D3917">
        <w:tab/>
      </w:r>
      <w:r w:rsidRPr="002D3917">
        <w:rPr>
          <w:i/>
          <w:iCs/>
        </w:rPr>
        <w:t>SL-BWP-DiscPoolConfig</w:t>
      </w:r>
      <w:bookmarkEnd w:id="2545"/>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546" w:name="_Toc171468248"/>
      <w:r w:rsidRPr="002D3917">
        <w:t>–</w:t>
      </w:r>
      <w:r w:rsidRPr="002D3917">
        <w:tab/>
      </w:r>
      <w:r w:rsidRPr="002D3917">
        <w:rPr>
          <w:i/>
          <w:iCs/>
        </w:rPr>
        <w:t>SL-BWP-DiscPoolConfigCommon</w:t>
      </w:r>
      <w:bookmarkEnd w:id="2546"/>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547" w:name="_Toc60777524"/>
      <w:bookmarkStart w:id="2548" w:name="_Toc171468249"/>
      <w:r w:rsidRPr="002D3917">
        <w:t>–</w:t>
      </w:r>
      <w:r w:rsidRPr="002D3917">
        <w:tab/>
      </w:r>
      <w:r w:rsidRPr="002D3917">
        <w:rPr>
          <w:i/>
          <w:iCs/>
        </w:rPr>
        <w:t>SL-BWP-PoolConfig</w:t>
      </w:r>
      <w:bookmarkEnd w:id="2547"/>
      <w:bookmarkEnd w:id="2548"/>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549" w:name="_Toc60777525"/>
      <w:bookmarkStart w:id="2550" w:name="_Toc171468250"/>
      <w:r w:rsidRPr="002D3917">
        <w:t>–</w:t>
      </w:r>
      <w:r w:rsidRPr="002D3917">
        <w:tab/>
      </w:r>
      <w:r w:rsidRPr="002D3917">
        <w:rPr>
          <w:i/>
          <w:iCs/>
        </w:rPr>
        <w:t>SL-BWP-PoolConfigCommon</w:t>
      </w:r>
      <w:bookmarkEnd w:id="2549"/>
      <w:bookmarkEnd w:id="2550"/>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551" w:name="_Toc171468251"/>
      <w:r w:rsidRPr="002D3917">
        <w:rPr>
          <w:rFonts w:eastAsia="SimSun"/>
        </w:rPr>
        <w:t>–</w:t>
      </w:r>
      <w:r w:rsidRPr="002D3917">
        <w:rPr>
          <w:rFonts w:eastAsia="SimSun"/>
        </w:rPr>
        <w:tab/>
      </w:r>
      <w:r w:rsidRPr="002D3917">
        <w:rPr>
          <w:rFonts w:eastAsia="SimSun"/>
          <w:i/>
          <w:iCs/>
        </w:rPr>
        <w:t>SL-BWP-PRS-PoolConfig</w:t>
      </w:r>
      <w:bookmarkEnd w:id="2551"/>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5BF2C690"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1EF85285"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1C58C7"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7EE3A606"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3C5F9CA9"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FF1FA0" w14:textId="77777777" w:rsidR="0060737E" w:rsidRPr="00E450AC" w:rsidRDefault="0060737E" w:rsidP="00E450AC">
      <w:pPr>
        <w:pStyle w:val="PL"/>
        <w:rPr>
          <w:rFonts w:eastAsia="SimSun"/>
        </w:rPr>
      </w:pPr>
      <w:r w:rsidRPr="00E450AC">
        <w:rPr>
          <w:rFonts w:eastAsia="SimSun"/>
        </w:rPr>
        <w:t>}</w:t>
      </w:r>
    </w:p>
    <w:p w14:paraId="54B6B2F8" w14:textId="77777777" w:rsidR="0060737E" w:rsidRPr="00E450AC" w:rsidRDefault="0060737E" w:rsidP="00E450AC">
      <w:pPr>
        <w:pStyle w:val="PL"/>
        <w:rPr>
          <w:rFonts w:eastAsia="SimSun"/>
        </w:rPr>
      </w:pPr>
    </w:p>
    <w:p w14:paraId="2B6D16AA" w14:textId="77ECBFC8"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0E83E2F0"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48815AD"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5DA3659D" w14:textId="77777777" w:rsidR="0060737E"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738C7224"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3F72D0E4" w:rsidR="0060737E" w:rsidRPr="00E450AC" w:rsidRDefault="0060737E" w:rsidP="00E450AC">
      <w:pPr>
        <w:pStyle w:val="PL"/>
        <w:rPr>
          <w:rFonts w:eastAsia="SimSun"/>
        </w:rPr>
      </w:pPr>
      <w:r w:rsidRPr="00E450AC">
        <w:rPr>
          <w:rFonts w:eastAsia="SimSun"/>
        </w:rPr>
        <w:t xml:space="preserve">    </w:t>
      </w:r>
      <w:bookmarkStart w:id="2552" w:name="_Hlk149406165"/>
      <w:r w:rsidRPr="00E450AC">
        <w:rPr>
          <w:rFonts w:eastAsia="SimSun"/>
        </w:rPr>
        <w:t>sl-PRS-ResourcePoolID-r18         SL-PRS-ResourcePoolID-r18,</w:t>
      </w:r>
      <w:bookmarkEnd w:id="2552"/>
    </w:p>
    <w:p w14:paraId="723A94F9" w14:textId="5BC7CBDA"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C720693" w14:textId="77777777" w:rsidR="0060737E" w:rsidRPr="00E450AC" w:rsidRDefault="0060737E" w:rsidP="00E450AC">
      <w:pPr>
        <w:pStyle w:val="PL"/>
        <w:rPr>
          <w:rFonts w:eastAsia="SimSun"/>
        </w:rPr>
      </w:pPr>
      <w:r w:rsidRPr="00E450AC">
        <w:rPr>
          <w:rFonts w:eastAsia="SimSun"/>
        </w:rPr>
        <w:t>}</w:t>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53" w:name="_Toc171468252"/>
      <w:r w:rsidRPr="002D3917">
        <w:rPr>
          <w:rFonts w:eastAsia="SimSun"/>
        </w:rPr>
        <w:t>–</w:t>
      </w:r>
      <w:r w:rsidRPr="002D3917">
        <w:rPr>
          <w:rFonts w:eastAsia="SimSun"/>
        </w:rPr>
        <w:tab/>
      </w:r>
      <w:r w:rsidRPr="002D3917">
        <w:rPr>
          <w:rFonts w:eastAsia="SimSun"/>
          <w:i/>
          <w:iCs/>
        </w:rPr>
        <w:t>SL-BWP-PRS-PoolConfigCommon</w:t>
      </w:r>
      <w:bookmarkEnd w:id="2553"/>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6D66C34A"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24B7CADA"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7F4C146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2981382"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175F450" w14:textId="77777777" w:rsidR="0060737E" w:rsidRPr="00E450AC" w:rsidRDefault="0060737E" w:rsidP="00E450AC">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554" w:name="_Toc60777526"/>
      <w:bookmarkStart w:id="2555" w:name="_Toc171468253"/>
      <w:r w:rsidRPr="002D3917">
        <w:t>–</w:t>
      </w:r>
      <w:r w:rsidRPr="002D3917">
        <w:tab/>
      </w:r>
      <w:r w:rsidRPr="002D3917">
        <w:rPr>
          <w:i/>
          <w:iCs/>
        </w:rPr>
        <w:t>SL-CBR-PriorityTxConfigList</w:t>
      </w:r>
      <w:bookmarkEnd w:id="2554"/>
      <w:bookmarkEnd w:id="2555"/>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556" w:name="_Toc60777527"/>
      <w:bookmarkStart w:id="2557" w:name="_Toc171468254"/>
      <w:r w:rsidRPr="002D3917">
        <w:t>–</w:t>
      </w:r>
      <w:r w:rsidRPr="002D3917">
        <w:tab/>
      </w:r>
      <w:r w:rsidRPr="002D3917">
        <w:rPr>
          <w:i/>
          <w:iCs/>
        </w:rPr>
        <w:t>SL-CBR-CommonTxConfigList</w:t>
      </w:r>
      <w:bookmarkEnd w:id="2556"/>
      <w:bookmarkEnd w:id="2557"/>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58" w:name="_Toc171468255"/>
      <w:r w:rsidRPr="002D3917">
        <w:t>–</w:t>
      </w:r>
      <w:r w:rsidRPr="002D3917">
        <w:tab/>
      </w:r>
      <w:r w:rsidRPr="002D3917">
        <w:rPr>
          <w:i/>
          <w:iCs/>
        </w:rPr>
        <w:t>SL-CBR-CommonTxDedicated-SL-PRS-RP-List</w:t>
      </w:r>
      <w:bookmarkEnd w:id="2558"/>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418431E"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7C1BDAF9"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77777777"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w:t>
      </w:r>
      <w:del w:id="2559" w:author="NR_pos_enh2-Core" w:date="2024-08-14T09:04:00Z">
        <w:r w:rsidRPr="00E450AC">
          <w:delText xml:space="preserve"> </w:delText>
        </w:r>
      </w:del>
      <w:r w:rsidRPr="00E450AC">
        <w:t>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F6B2192" w14:textId="77777777" w:rsidR="0060737E" w:rsidRPr="00E450AC" w:rsidRDefault="0060737E" w:rsidP="00E450AC">
      <w:pPr>
        <w:pStyle w:val="PL"/>
      </w:pPr>
      <w:r w:rsidRPr="00E450AC">
        <w:t>}</w:t>
      </w:r>
    </w:p>
    <w:p w14:paraId="6BF3A418" w14:textId="77777777" w:rsidR="0060737E" w:rsidRPr="00E450AC" w:rsidRDefault="0060737E" w:rsidP="00E450AC">
      <w:pPr>
        <w:pStyle w:val="PL"/>
      </w:pPr>
    </w:p>
    <w:p w14:paraId="7CEB268C" w14:textId="711F2D73" w:rsidR="0060737E"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60" w:name="_Toc60777528"/>
      <w:bookmarkStart w:id="2561" w:name="_Toc171468256"/>
      <w:r w:rsidRPr="002D3917">
        <w:t>–</w:t>
      </w:r>
      <w:r w:rsidRPr="002D3917">
        <w:tab/>
      </w:r>
      <w:r w:rsidRPr="002D3917">
        <w:rPr>
          <w:i/>
          <w:iCs/>
        </w:rPr>
        <w:t>SL-ConfigDedicatedNR</w:t>
      </w:r>
      <w:bookmarkEnd w:id="2560"/>
      <w:bookmarkEnd w:id="2561"/>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62" w:name="_Toc60777529"/>
      <w:bookmarkStart w:id="2563" w:name="_Toc171468257"/>
      <w:r w:rsidRPr="002D3917">
        <w:t>–</w:t>
      </w:r>
      <w:r w:rsidRPr="002D3917">
        <w:tab/>
      </w:r>
      <w:r w:rsidRPr="002D3917">
        <w:rPr>
          <w:i/>
          <w:iCs/>
        </w:rPr>
        <w:t>SL-Config</w:t>
      </w:r>
      <w:r w:rsidRPr="002D3917">
        <w:rPr>
          <w:i/>
          <w:iCs/>
          <w:lang w:eastAsia="zh-CN"/>
        </w:rPr>
        <w:t>uredGrantConfig</w:t>
      </w:r>
      <w:bookmarkEnd w:id="2562"/>
      <w:bookmarkEnd w:id="2563"/>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64" w:name="_Toc171468258"/>
      <w:r w:rsidRPr="002D3917">
        <w:t>–</w:t>
      </w:r>
      <w:r w:rsidRPr="002D3917">
        <w:tab/>
      </w:r>
      <w:r w:rsidRPr="002D3917">
        <w:rPr>
          <w:i/>
          <w:iCs/>
        </w:rPr>
        <w:t>SL-Config</w:t>
      </w:r>
      <w:r w:rsidRPr="002D3917">
        <w:rPr>
          <w:i/>
          <w:iCs/>
          <w:lang w:eastAsia="zh-CN"/>
        </w:rPr>
        <w:t>uredGrantConfigDedicated-SL-PRS-RP</w:t>
      </w:r>
      <w:bookmarkEnd w:id="2564"/>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65" w:name="_Toc60777530"/>
      <w:bookmarkStart w:id="2566" w:name="_Toc171468259"/>
      <w:r w:rsidRPr="002D3917">
        <w:t>–</w:t>
      </w:r>
      <w:r w:rsidRPr="002D3917">
        <w:tab/>
      </w:r>
      <w:r w:rsidRPr="002D3917">
        <w:rPr>
          <w:i/>
          <w:iCs/>
        </w:rPr>
        <w:t>SL-DestinationIdentity</w:t>
      </w:r>
      <w:bookmarkEnd w:id="2565"/>
      <w:bookmarkEnd w:id="2566"/>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67" w:name="_Toc76423838"/>
      <w:bookmarkStart w:id="2568" w:name="_Toc171468260"/>
      <w:bookmarkStart w:id="2569" w:name="OLE_LINK20"/>
      <w:r w:rsidRPr="002D3917">
        <w:rPr>
          <w:i/>
        </w:rPr>
        <w:t>–</w:t>
      </w:r>
      <w:r w:rsidRPr="002D3917">
        <w:rPr>
          <w:i/>
        </w:rPr>
        <w:tab/>
        <w:t>SL-DRX-Config</w:t>
      </w:r>
      <w:bookmarkEnd w:id="2567"/>
      <w:bookmarkEnd w:id="2568"/>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69"/>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70" w:name="_Toc171468261"/>
      <w:r w:rsidRPr="002D3917">
        <w:rPr>
          <w:i/>
        </w:rPr>
        <w:t>–</w:t>
      </w:r>
      <w:r w:rsidRPr="002D3917">
        <w:rPr>
          <w:i/>
        </w:rPr>
        <w:tab/>
        <w:t>SL-DRX-ConfigGC-BC</w:t>
      </w:r>
      <w:bookmarkEnd w:id="2570"/>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71" w:name="OLE_LINK23"/>
      <w:r w:rsidRPr="00E450AC">
        <w:t>SL-DRX-GC-BC-QoS-r17</w:t>
      </w:r>
      <w:bookmarkEnd w:id="2571"/>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72"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73" w:name="OLE_LINK32"/>
      <w:bookmarkEnd w:id="2572"/>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73"/>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74" w:name="OLE_LINK27"/>
      <w:bookmarkStart w:id="2575" w:name="OLE_LINK28"/>
      <w:r w:rsidRPr="00E450AC">
        <w:t xml:space="preserve">    </w:t>
      </w:r>
      <w:bookmarkEnd w:id="2574"/>
      <w:bookmarkEnd w:id="2575"/>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76" w:name="OLE_LINK34"/>
            <w:bookmarkStart w:id="2577"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76"/>
            <w:bookmarkEnd w:id="2577"/>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78" w:name="_Toc76423520"/>
      <w:bookmarkStart w:id="2579" w:name="_Toc171468262"/>
      <w:r w:rsidRPr="002D3917">
        <w:rPr>
          <w:i/>
        </w:rPr>
        <w:t>–</w:t>
      </w:r>
      <w:r w:rsidRPr="002D3917">
        <w:rPr>
          <w:i/>
        </w:rPr>
        <w:tab/>
        <w:t>SL-DRX-Config</w:t>
      </w:r>
      <w:bookmarkEnd w:id="2578"/>
      <w:r w:rsidRPr="002D3917">
        <w:rPr>
          <w:i/>
        </w:rPr>
        <w:t>UC</w:t>
      </w:r>
      <w:bookmarkEnd w:id="2579"/>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80" w:name="_Toc171468263"/>
      <w:r w:rsidRPr="002D3917">
        <w:rPr>
          <w:i/>
        </w:rPr>
        <w:t>–</w:t>
      </w:r>
      <w:r w:rsidRPr="002D3917">
        <w:rPr>
          <w:i/>
        </w:rPr>
        <w:tab/>
        <w:t>SL-DRX-ConfigUC-SemiStatic</w:t>
      </w:r>
      <w:bookmarkEnd w:id="2580"/>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81" w:name="_Toc60777531"/>
      <w:bookmarkStart w:id="2582" w:name="_Toc171468264"/>
      <w:r w:rsidRPr="002D3917">
        <w:t>–</w:t>
      </w:r>
      <w:r w:rsidRPr="002D3917">
        <w:tab/>
      </w:r>
      <w:r w:rsidRPr="002D3917">
        <w:rPr>
          <w:i/>
          <w:iCs/>
        </w:rPr>
        <w:t>SL-FreqConfig</w:t>
      </w:r>
      <w:bookmarkEnd w:id="2581"/>
      <w:bookmarkEnd w:id="2582"/>
    </w:p>
    <w:p w14:paraId="67C86C35" w14:textId="40AFCF8E"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ins w:id="2583" w:author="NR_pos_enh2-Core" w:date="2024-08-20T11:30:00Z">
        <w:r w:rsidR="00187993">
          <w:rPr>
            <w:lang w:eastAsia="zh-CN"/>
          </w:rPr>
          <w:t>/positioning</w:t>
        </w:r>
      </w:ins>
      <w:r w:rsidRPr="002D3917">
        <w:rPr>
          <w:iCs/>
        </w:rPr>
        <w:t>.</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84" w:name="_Toc60777532"/>
      <w:bookmarkStart w:id="2585" w:name="_Toc171468265"/>
      <w:r w:rsidRPr="002D3917">
        <w:t>–</w:t>
      </w:r>
      <w:r w:rsidRPr="002D3917">
        <w:tab/>
      </w:r>
      <w:r w:rsidRPr="002D3917">
        <w:rPr>
          <w:i/>
          <w:iCs/>
        </w:rPr>
        <w:t>SL-FreqConfigCommon</w:t>
      </w:r>
      <w:bookmarkEnd w:id="2584"/>
      <w:bookmarkEnd w:id="2585"/>
    </w:p>
    <w:p w14:paraId="100A4D6D" w14:textId="66CAA521"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ins w:id="2586" w:author="NR_pos_enh2-Core" w:date="2024-08-20T11:30:00Z">
        <w:r w:rsidR="00E30826">
          <w:rPr>
            <w:lang w:eastAsia="zh-CN"/>
          </w:rPr>
          <w:t>/positioning</w:t>
        </w:r>
      </w:ins>
      <w:r w:rsidRPr="002D3917">
        <w:rPr>
          <w:iCs/>
        </w:rPr>
        <w:t>.</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53D7F934"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795684C2" w:rsidR="00394471" w:rsidRPr="00E450AC" w:rsidRDefault="00047985" w:rsidP="00E450AC">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87" w:name="_Toc171468266"/>
      <w:r w:rsidRPr="002D3917">
        <w:t>–</w:t>
      </w:r>
      <w:r w:rsidRPr="002D3917">
        <w:tab/>
      </w:r>
      <w:r w:rsidRPr="002D3917">
        <w:rPr>
          <w:i/>
          <w:iCs/>
        </w:rPr>
        <w:t>SL-FreqSelectionConfig</w:t>
      </w:r>
      <w:bookmarkEnd w:id="2587"/>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88" w:name="_Toc171468267"/>
      <w:r w:rsidRPr="002D3917">
        <w:rPr>
          <w:rFonts w:eastAsia="SimSun"/>
          <w:i/>
          <w:iCs/>
        </w:rPr>
        <w:t>–</w:t>
      </w:r>
      <w:r w:rsidRPr="002D3917">
        <w:rPr>
          <w:rFonts w:eastAsia="SimSun"/>
          <w:i/>
          <w:iCs/>
        </w:rPr>
        <w:tab/>
        <w:t>SL-IndirectPathAddChange</w:t>
      </w:r>
      <w:bookmarkEnd w:id="2588"/>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t xml:space="preserve">    </w:t>
      </w:r>
      <w:bookmarkStart w:id="2589" w:name="_Hlk148536394"/>
      <w:r w:rsidRPr="00E450AC">
        <w:rPr>
          <w:rFonts w:eastAsia="SimSun"/>
        </w:rPr>
        <w:t>sl-IndirectPathCellIdentity-r18</w:t>
      </w:r>
      <w:bookmarkEnd w:id="2589"/>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90" w:name="_Toc171468268"/>
      <w:bookmarkStart w:id="2591" w:name="_Hlk97544730"/>
      <w:r w:rsidRPr="002D3917">
        <w:t>–</w:t>
      </w:r>
      <w:r w:rsidRPr="002D3917">
        <w:tab/>
      </w:r>
      <w:r w:rsidRPr="002D3917">
        <w:rPr>
          <w:i/>
          <w:iCs/>
        </w:rPr>
        <w:t>SL-InterUE-CoordinationConfig</w:t>
      </w:r>
      <w:bookmarkEnd w:id="2590"/>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92" w:name="OLE_LINK41"/>
      <w:r w:rsidRPr="00E450AC">
        <w:t xml:space="preserve">    </w:t>
      </w:r>
      <w:bookmarkEnd w:id="2592"/>
      <w:r w:rsidRPr="00E450AC">
        <w:t xml:space="preserve">sl-IUC-Explicit-r17                       </w:t>
      </w:r>
      <w:r w:rsidRPr="00E450AC">
        <w:rPr>
          <w:color w:val="993366"/>
        </w:rPr>
        <w:t>ENUMERATED</w:t>
      </w:r>
      <w:r w:rsidRPr="00E450AC">
        <w:t xml:space="preserve"> </w:t>
      </w:r>
      <w:bookmarkStart w:id="2593" w:name="OLE_LINK31"/>
      <w:r w:rsidRPr="00E450AC">
        <w:t>{enabled, disabled}</w:t>
      </w:r>
      <w:bookmarkEnd w:id="2593"/>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94" w:name="OLE_LINK42"/>
      <w:r w:rsidRPr="00E450AC">
        <w:t>sl-Condition1-A-2-</w:t>
      </w:r>
      <w:bookmarkEnd w:id="2594"/>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95" w:name="OLE_LINK43"/>
      <w:r w:rsidRPr="00E450AC">
        <w:t>sl-ThresholdRSRP-Condition1-B-1-Option1List</w:t>
      </w:r>
      <w:bookmarkEnd w:id="2595"/>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96" w:name="OLE_LINK48"/>
      <w:r w:rsidRPr="00E450AC">
        <w:t xml:space="preserve">    </w:t>
      </w:r>
      <w:bookmarkEnd w:id="2596"/>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97" w:name="OLE_LINK51"/>
      <w:r w:rsidRPr="00E450AC">
        <w:t xml:space="preserve">    </w:t>
      </w:r>
      <w:bookmarkEnd w:id="2597"/>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98" w:name="OLE_LINK52"/>
      <w:r w:rsidRPr="00E450AC">
        <w:t xml:space="preserve">    </w:t>
      </w:r>
      <w:bookmarkEnd w:id="2598"/>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99" w:name="OLE_LINK53"/>
      <w:bookmarkStart w:id="2600" w:name="OLE_LINK54"/>
      <w:r w:rsidRPr="00E450AC">
        <w:t xml:space="preserve">    </w:t>
      </w:r>
      <w:bookmarkEnd w:id="2599"/>
      <w:bookmarkEnd w:id="2600"/>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601" w:name="OLE_LINK57"/>
      <w:r w:rsidRPr="00E450AC">
        <w:t xml:space="preserve">    </w:t>
      </w:r>
      <w:bookmarkEnd w:id="2601"/>
      <w:r w:rsidRPr="00E450AC">
        <w:t>sl-PriorityCoordInfoCondition-r17</w:t>
      </w:r>
      <w:bookmarkStart w:id="2602"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602"/>
      <w:r w:rsidRPr="00E450AC">
        <w:rPr>
          <w:color w:val="808080"/>
        </w:rPr>
        <w:t>M</w:t>
      </w:r>
    </w:p>
    <w:p w14:paraId="4314802E" w14:textId="2B954D59" w:rsidR="006F46B2" w:rsidRPr="00E450AC" w:rsidRDefault="006F46B2" w:rsidP="00E450AC">
      <w:pPr>
        <w:pStyle w:val="PL"/>
        <w:rPr>
          <w:color w:val="808080"/>
        </w:rPr>
      </w:pPr>
      <w:bookmarkStart w:id="2603" w:name="OLE_LINK55"/>
      <w:bookmarkStart w:id="2604" w:name="OLE_LINK56"/>
      <w:r w:rsidRPr="00E450AC">
        <w:t xml:space="preserve">    </w:t>
      </w:r>
      <w:bookmarkEnd w:id="2603"/>
      <w:bookmarkEnd w:id="2604"/>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605" w:name="OLE_LINK58"/>
      <w:r w:rsidRPr="00E450AC">
        <w:t xml:space="preserve">    sl-NumSubCH-PreferredResourceSet</w:t>
      </w:r>
      <w:bookmarkEnd w:id="2605"/>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606" w:name="OLE_LINK61"/>
      <w:r w:rsidRPr="00E450AC">
        <w:t xml:space="preserve">    sl-ReservedPeriodPreferredResourceSet</w:t>
      </w:r>
      <w:bookmarkEnd w:id="2606"/>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607" w:name="OLE_LINK62"/>
      <w:r w:rsidRPr="00E450AC">
        <w:t xml:space="preserve">    sl-DetermineResourceType</w:t>
      </w:r>
      <w:bookmarkEnd w:id="2607"/>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608" w:name="OLE_LINK60"/>
      <w:r w:rsidRPr="00E450AC">
        <w:t xml:space="preserve">    ...</w:t>
      </w:r>
    </w:p>
    <w:p w14:paraId="13C60B8D" w14:textId="77777777" w:rsidR="006F46B2" w:rsidRPr="00E450AC" w:rsidRDefault="006F46B2" w:rsidP="00E450AC">
      <w:pPr>
        <w:pStyle w:val="PL"/>
      </w:pPr>
      <w:r w:rsidRPr="00E450AC">
        <w:t>}</w:t>
      </w:r>
    </w:p>
    <w:bookmarkEnd w:id="2608"/>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609" w:name="OLE_LINK33"/>
      <w:r w:rsidRPr="00E450AC">
        <w:t xml:space="preserve">    </w:t>
      </w:r>
      <w:bookmarkStart w:id="2610" w:name="OLE_LINK45"/>
      <w:bookmarkEnd w:id="2609"/>
      <w:r w:rsidRPr="00E450AC">
        <w:t>sl-RB-SetPSFCH</w:t>
      </w:r>
      <w:bookmarkEnd w:id="2610"/>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611" w:name="OLE_LINK46"/>
      <w:r w:rsidRPr="00E450AC">
        <w:t>sl-TypeUE-A</w:t>
      </w:r>
      <w:bookmarkEnd w:id="2611"/>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612" w:name="OLE_LINK49"/>
      <w:r w:rsidRPr="00E450AC">
        <w:t xml:space="preserve">    sl-SlotLevelResourceExclusion</w:t>
      </w:r>
      <w:bookmarkEnd w:id="2612"/>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613" w:name="OLE_LINK50"/>
      <w:r w:rsidRPr="00E450AC">
        <w:t xml:space="preserve">    sl-OptionForCondition2-A-1</w:t>
      </w:r>
      <w:bookmarkEnd w:id="2613"/>
      <w:r w:rsidRPr="00E450AC">
        <w:t>-r17</w:t>
      </w:r>
      <w:bookmarkStart w:id="2614"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615" w:name="OLE_LINK63"/>
      <w:bookmarkEnd w:id="2614"/>
      <w:r w:rsidRPr="00E450AC">
        <w:t xml:space="preserve">    sl-IndicationUE-B</w:t>
      </w:r>
      <w:bookmarkEnd w:id="2615"/>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616" w:name="OLE_LINK7"/>
            <w:r w:rsidRPr="002D3917">
              <w:rPr>
                <w:b/>
                <w:bCs/>
                <w:i/>
                <w:iCs/>
                <w:lang w:eastAsia="sv-SE"/>
              </w:rPr>
              <w:t>sl-T</w:t>
            </w:r>
            <w:bookmarkEnd w:id="2616"/>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t>sl-T</w:t>
            </w:r>
            <w:r w:rsidRPr="002D3917">
              <w:rPr>
                <w:b/>
                <w:i/>
              </w:rPr>
              <w:t>riggerConditionRequest</w:t>
            </w:r>
          </w:p>
          <w:p w14:paraId="7A03443D" w14:textId="5789A046" w:rsidR="006F46B2" w:rsidRPr="002D3917" w:rsidRDefault="006F46B2" w:rsidP="00771058">
            <w:pPr>
              <w:pStyle w:val="TAL"/>
              <w:rPr>
                <w:b/>
                <w:bCs/>
                <w:i/>
                <w:iCs/>
                <w:lang w:eastAsia="en-GB"/>
              </w:rPr>
            </w:pPr>
            <w:r w:rsidRPr="002D3917">
              <w:t>Indicates the trigger condition of an explicit request from UE-B to UE-A</w:t>
            </w:r>
            <w:ins w:id="2617" w:author="NR_pos_enh2-Core" w:date="2024-08-13T14:13:00Z">
              <w:r w:rsidR="006505D0">
                <w:t xml:space="preserve"> </w:t>
              </w:r>
              <w:r w:rsidR="006505D0" w:rsidRPr="006505D0">
                <w:t>for transmission in a shared SL PRS resource pool</w:t>
              </w:r>
            </w:ins>
            <w:r w:rsidRPr="002D3917">
              <w:t>.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618" w:name="OLE_LINK44"/>
            <w:r w:rsidRPr="002D3917">
              <w:rPr>
                <w:b/>
                <w:bCs/>
                <w:i/>
                <w:iCs/>
                <w:lang w:eastAsia="sv-SE"/>
              </w:rPr>
              <w:t>sl-T</w:t>
            </w:r>
            <w:r w:rsidRPr="002D3917">
              <w:rPr>
                <w:b/>
                <w:bCs/>
                <w:i/>
                <w:iCs/>
                <w:lang w:eastAsia="en-GB"/>
              </w:rPr>
              <w:t>hresholdRSRP-Condition1-B-1-Option1List</w:t>
            </w:r>
            <w:bookmarkEnd w:id="2618"/>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619" w:name="_Hlk112586157"/>
            <w:r w:rsidRPr="002D3917">
              <w:rPr>
                <w:b/>
                <w:i/>
                <w:lang w:eastAsia="sv-SE"/>
              </w:rPr>
              <w:t>sl-DeltaRSRP-Thresh</w:t>
            </w:r>
          </w:p>
          <w:bookmarkEnd w:id="2619"/>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620" w:name="_Hlk112587119"/>
            <w:r w:rsidR="002E7B14" w:rsidRPr="002D3917">
              <w:t xml:space="preserve">corresponding to </w:t>
            </w:r>
            <w:bookmarkEnd w:id="2620"/>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91"/>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621" w:name="_Toc171468269"/>
      <w:r w:rsidRPr="002D3917">
        <w:t>–</w:t>
      </w:r>
      <w:r w:rsidRPr="002D3917">
        <w:tab/>
      </w:r>
      <w:r w:rsidRPr="002D3917">
        <w:rPr>
          <w:i/>
          <w:iCs/>
        </w:rPr>
        <w:t>SL-LBT-FailureRecoveryConfig</w:t>
      </w:r>
      <w:bookmarkEnd w:id="2621"/>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622"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622"/>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623" w:name="_Toc60777533"/>
      <w:bookmarkStart w:id="2624" w:name="_Toc171468270"/>
      <w:r w:rsidRPr="002D3917">
        <w:t>–</w:t>
      </w:r>
      <w:r w:rsidRPr="002D3917">
        <w:tab/>
      </w:r>
      <w:r w:rsidRPr="002D3917">
        <w:rPr>
          <w:i/>
          <w:iCs/>
        </w:rPr>
        <w:t>SL-LogicalChannelConfig</w:t>
      </w:r>
      <w:bookmarkEnd w:id="2623"/>
      <w:bookmarkEnd w:id="2624"/>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625" w:name="_Toc171468271"/>
      <w:r w:rsidRPr="002D3917">
        <w:t>–</w:t>
      </w:r>
      <w:r w:rsidRPr="002D3917">
        <w:tab/>
      </w:r>
      <w:r w:rsidRPr="002D3917">
        <w:rPr>
          <w:i/>
          <w:iCs/>
        </w:rPr>
        <w:t>SL-L2RelayUE</w:t>
      </w:r>
      <w:r w:rsidR="009620A4" w:rsidRPr="002D3917">
        <w:rPr>
          <w:i/>
          <w:iCs/>
        </w:rPr>
        <w:t>-</w:t>
      </w:r>
      <w:r w:rsidRPr="002D3917">
        <w:rPr>
          <w:i/>
          <w:iCs/>
        </w:rPr>
        <w:t>Config</w:t>
      </w:r>
      <w:bookmarkEnd w:id="2625"/>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626" w:name="_Hlk152164589"/>
      <w:r w:rsidRPr="00E450AC">
        <w:t>sl-SourceRemoteUE-ToAddModList</w:t>
      </w:r>
      <w:bookmarkEnd w:id="2626"/>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627" w:name="_Toc171468272"/>
      <w:r w:rsidRPr="002D3917">
        <w:t>–</w:t>
      </w:r>
      <w:r w:rsidRPr="002D3917">
        <w:tab/>
      </w:r>
      <w:r w:rsidRPr="002D3917">
        <w:rPr>
          <w:i/>
          <w:iCs/>
        </w:rPr>
        <w:t>SL-L2RemoteUE</w:t>
      </w:r>
      <w:r w:rsidR="009620A4" w:rsidRPr="002D3917">
        <w:rPr>
          <w:i/>
          <w:iCs/>
        </w:rPr>
        <w:t>-</w:t>
      </w:r>
      <w:r w:rsidRPr="002D3917">
        <w:rPr>
          <w:i/>
          <w:iCs/>
        </w:rPr>
        <w:t>Config</w:t>
      </w:r>
      <w:bookmarkEnd w:id="2627"/>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628" w:name="_Toc60777534"/>
      <w:bookmarkStart w:id="2629" w:name="_Toc171468273"/>
      <w:r w:rsidRPr="002D3917">
        <w:t>–</w:t>
      </w:r>
      <w:r w:rsidRPr="002D3917">
        <w:tab/>
      </w:r>
      <w:r w:rsidRPr="002D3917">
        <w:rPr>
          <w:i/>
          <w:iCs/>
        </w:rPr>
        <w:t>SL-MeasConfigCommon</w:t>
      </w:r>
      <w:bookmarkEnd w:id="2628"/>
      <w:bookmarkEnd w:id="2629"/>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630" w:name="_Toc60777535"/>
      <w:bookmarkStart w:id="2631" w:name="_Toc171468274"/>
      <w:r w:rsidRPr="002D3917">
        <w:t>–</w:t>
      </w:r>
      <w:r w:rsidRPr="002D3917">
        <w:tab/>
      </w:r>
      <w:r w:rsidRPr="002D3917">
        <w:rPr>
          <w:i/>
          <w:iCs/>
        </w:rPr>
        <w:t>SL-MeasConfigInfo</w:t>
      </w:r>
      <w:bookmarkEnd w:id="2630"/>
      <w:bookmarkEnd w:id="2631"/>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632" w:name="_Toc60777536"/>
      <w:bookmarkStart w:id="2633" w:name="_Toc171468275"/>
      <w:r w:rsidRPr="002D3917">
        <w:t>–</w:t>
      </w:r>
      <w:r w:rsidRPr="002D3917">
        <w:tab/>
      </w:r>
      <w:r w:rsidRPr="002D3917">
        <w:rPr>
          <w:i/>
          <w:iCs/>
        </w:rPr>
        <w:t>SL-MeasIdList</w:t>
      </w:r>
      <w:bookmarkEnd w:id="2632"/>
      <w:bookmarkEnd w:id="2633"/>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634" w:name="_Toc60777537"/>
      <w:bookmarkStart w:id="2635" w:name="_Toc171468276"/>
      <w:r w:rsidRPr="002D3917">
        <w:t>–</w:t>
      </w:r>
      <w:r w:rsidRPr="002D3917">
        <w:tab/>
      </w:r>
      <w:r w:rsidRPr="002D3917">
        <w:rPr>
          <w:i/>
          <w:iCs/>
        </w:rPr>
        <w:t>SL-MeasObjectList</w:t>
      </w:r>
      <w:bookmarkEnd w:id="2634"/>
      <w:bookmarkEnd w:id="2635"/>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636" w:name="_Toc171468277"/>
      <w:r w:rsidRPr="002D3917">
        <w:t>–</w:t>
      </w:r>
      <w:r w:rsidRPr="002D3917">
        <w:tab/>
      </w:r>
      <w:r w:rsidRPr="002D3917">
        <w:rPr>
          <w:i/>
          <w:iCs/>
        </w:rPr>
        <w:t>SL-PagingIdentityRemoteUE</w:t>
      </w:r>
      <w:bookmarkEnd w:id="2636"/>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637" w:name="_Toc171468278"/>
      <w:r w:rsidRPr="002D3917">
        <w:t>–</w:t>
      </w:r>
      <w:r w:rsidRPr="002D3917">
        <w:tab/>
      </w:r>
      <w:r w:rsidRPr="002D3917">
        <w:rPr>
          <w:i/>
          <w:iCs/>
        </w:rPr>
        <w:t>SL-PBPS-CPS-Config</w:t>
      </w:r>
      <w:bookmarkEnd w:id="2637"/>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638" w:name="_Toc60777538"/>
      <w:bookmarkStart w:id="2639" w:name="_Toc171468279"/>
      <w:r w:rsidRPr="002D3917">
        <w:t>–</w:t>
      </w:r>
      <w:r w:rsidRPr="002D3917">
        <w:tab/>
      </w:r>
      <w:r w:rsidRPr="002D3917">
        <w:rPr>
          <w:i/>
          <w:iCs/>
        </w:rPr>
        <w:t>SL-PDCP-Config</w:t>
      </w:r>
      <w:bookmarkEnd w:id="2638"/>
      <w:bookmarkEnd w:id="2639"/>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640" w:name="_Toc171468280"/>
      <w:r w:rsidRPr="002D3917">
        <w:t>-</w:t>
      </w:r>
      <w:r w:rsidRPr="002D3917">
        <w:tab/>
      </w:r>
      <w:r w:rsidRPr="002D3917">
        <w:rPr>
          <w:i/>
          <w:iCs/>
        </w:rPr>
        <w:t>SL-PosBWP-ConfigCommon</w:t>
      </w:r>
      <w:bookmarkEnd w:id="2640"/>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t>-- TAG-SL-POSBWP-CONFIGCOMMON</w:t>
      </w:r>
    </w:p>
    <w:p w14:paraId="49CFAEA7" w14:textId="77777777" w:rsidR="001867FB" w:rsidRPr="00E450AC" w:rsidRDefault="001867FB" w:rsidP="00E450AC">
      <w:pPr>
        <w:pStyle w:val="PL"/>
      </w:pPr>
    </w:p>
    <w:p w14:paraId="2B82E4E2" w14:textId="56DD88E0"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77777777"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641" w:name="_Toc139045954"/>
      <w:bookmarkStart w:id="2642" w:name="_Toc171468281"/>
      <w:r w:rsidRPr="002D3917">
        <w:t>–</w:t>
      </w:r>
      <w:r w:rsidRPr="002D3917">
        <w:tab/>
      </w:r>
      <w:r w:rsidRPr="002D3917">
        <w:rPr>
          <w:i/>
          <w:iCs/>
        </w:rPr>
        <w:t>SL-PRS-ResourcePool</w:t>
      </w:r>
      <w:bookmarkEnd w:id="2641"/>
      <w:bookmarkEnd w:id="2642"/>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64D6DA17"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21798AC9"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4ECE001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77777777"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77777777"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4FE709C3"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6D6E64A4"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3F17C983"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0E9A69A7"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82CE5E5"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2A1FFCA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5E3F077F" w:rsidR="00E24900" w:rsidRPr="00E450AC" w:rsidDel="00B77DD0" w:rsidRDefault="00E24900" w:rsidP="00E450AC">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4A97CB45"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7765F5FF"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0823805A"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382D6E32"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3AFEC101" w:rsidR="00E24900" w:rsidRPr="00E450AC" w:rsidDel="00A95EDA" w:rsidRDefault="00E24900" w:rsidP="00E450AC">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13EAA089" w:rsidR="00E24900" w:rsidRPr="00E450AC" w:rsidRDefault="00E24900" w:rsidP="00E450AC">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77F8770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77777777" w:rsidR="00E24900" w:rsidRPr="00E450AC" w:rsidRDefault="00E24900" w:rsidP="00E450AC">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7D9E875"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7A495E57" w:rsidR="00E24900" w:rsidRPr="00E450AC" w:rsidRDefault="00E24900" w:rsidP="00E450AC">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354B9D9E" w:rsidR="00E24900" w:rsidRPr="00E450AC" w:rsidRDefault="00E24900"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6AF97F65"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454FE492"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77777777"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5247A274"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77777777"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102147B7" w14:textId="77777777" w:rsidR="00E24900" w:rsidRPr="00E450AC" w:rsidRDefault="00E24900" w:rsidP="00E450AC">
      <w:pPr>
        <w:pStyle w:val="PL"/>
      </w:pPr>
    </w:p>
    <w:p w14:paraId="67C8EABB" w14:textId="0B8AD14C"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559D3BE"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7EA14F26"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4884D503"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77777777"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4095061B" w:rsidR="00E43714" w:rsidRPr="002D3917" w:rsidRDefault="00E43714" w:rsidP="00E43714">
            <w:pPr>
              <w:pStyle w:val="TAL"/>
              <w:rPr>
                <w:b/>
                <w:bCs/>
                <w:i/>
                <w:iCs/>
                <w:lang w:eastAsia="en-GB"/>
              </w:rPr>
            </w:pPr>
            <w:r w:rsidRPr="002D3917">
              <w:rPr>
                <w:b/>
                <w:bCs/>
                <w:i/>
                <w:iCs/>
                <w:lang w:eastAsia="en-GB"/>
              </w:rPr>
              <w:t>sl-PriorityThreshold</w:t>
            </w:r>
            <w:ins w:id="2643" w:author="NR_pos_enh2-Core" w:date="2024-08-13T14:02:00Z">
              <w:r w:rsidR="002F37AA">
                <w:rPr>
                  <w:b/>
                  <w:bCs/>
                  <w:i/>
                  <w:iCs/>
                  <w:lang w:eastAsia="en-GB"/>
                </w:rPr>
                <w:t>-</w:t>
              </w:r>
            </w:ins>
            <w:r w:rsidRPr="002D3917">
              <w:rPr>
                <w:b/>
                <w:bCs/>
                <w:i/>
                <w:iCs/>
                <w:lang w:eastAsia="en-GB"/>
              </w:rPr>
              <w:t>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44"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44"/>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645" w:name="_Toc60777539"/>
      <w:bookmarkStart w:id="2646" w:name="_Toc171468282"/>
      <w:r w:rsidRPr="002D3917">
        <w:t>–</w:t>
      </w:r>
      <w:r w:rsidRPr="002D3917">
        <w:tab/>
      </w:r>
      <w:r w:rsidRPr="002D3917">
        <w:rPr>
          <w:i/>
          <w:iCs/>
        </w:rPr>
        <w:t>SL-PSSCH-TxConfigList</w:t>
      </w:r>
      <w:bookmarkEnd w:id="2645"/>
      <w:bookmarkEnd w:id="2646"/>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647" w:name="_Toc60777540"/>
      <w:bookmarkStart w:id="2648" w:name="_Toc171468283"/>
      <w:r w:rsidRPr="002D3917">
        <w:t>–</w:t>
      </w:r>
      <w:r w:rsidRPr="002D3917">
        <w:tab/>
      </w:r>
      <w:r w:rsidRPr="002D3917">
        <w:rPr>
          <w:i/>
          <w:iCs/>
        </w:rPr>
        <w:t>SL-QoS-FlowIdentity</w:t>
      </w:r>
      <w:bookmarkEnd w:id="2647"/>
      <w:bookmarkEnd w:id="2648"/>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649" w:name="_Toc60777541"/>
      <w:bookmarkStart w:id="2650" w:name="_Toc171468284"/>
      <w:r w:rsidRPr="002D3917">
        <w:t>–</w:t>
      </w:r>
      <w:r w:rsidRPr="002D3917">
        <w:tab/>
      </w:r>
      <w:r w:rsidRPr="002D3917">
        <w:rPr>
          <w:i/>
          <w:iCs/>
        </w:rPr>
        <w:t>SL-QoS-Profile</w:t>
      </w:r>
      <w:bookmarkEnd w:id="2649"/>
      <w:bookmarkEnd w:id="2650"/>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651" w:name="_Toc60777542"/>
      <w:bookmarkStart w:id="2652" w:name="_Toc171468285"/>
      <w:r w:rsidRPr="002D3917">
        <w:t>–</w:t>
      </w:r>
      <w:r w:rsidRPr="002D3917">
        <w:tab/>
      </w:r>
      <w:r w:rsidRPr="002D3917">
        <w:rPr>
          <w:i/>
        </w:rPr>
        <w:t>SL-QuantityConfig</w:t>
      </w:r>
      <w:bookmarkEnd w:id="2651"/>
      <w:bookmarkEnd w:id="2652"/>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653" w:name="_Toc60777543"/>
      <w:bookmarkStart w:id="2654" w:name="_Toc171468286"/>
      <w:r w:rsidRPr="002D3917">
        <w:t>–</w:t>
      </w:r>
      <w:r w:rsidRPr="002D3917">
        <w:tab/>
      </w:r>
      <w:r w:rsidRPr="002D3917">
        <w:rPr>
          <w:i/>
          <w:iCs/>
        </w:rPr>
        <w:t>SL-RadioBearerConfig</w:t>
      </w:r>
      <w:bookmarkEnd w:id="2653"/>
      <w:bookmarkEnd w:id="2654"/>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655" w:name="_Toc171468287"/>
      <w:r w:rsidRPr="002D3917">
        <w:t>–</w:t>
      </w:r>
      <w:r w:rsidRPr="002D3917">
        <w:tab/>
      </w:r>
      <w:r w:rsidRPr="002D3917">
        <w:rPr>
          <w:i/>
          <w:iCs/>
        </w:rPr>
        <w:t>SL-RBSetConfig</w:t>
      </w:r>
      <w:bookmarkEnd w:id="2655"/>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656" w:name="_Toc171468288"/>
      <w:r w:rsidRPr="002D3917">
        <w:t>–</w:t>
      </w:r>
      <w:r w:rsidRPr="002D3917">
        <w:tab/>
      </w:r>
      <w:r w:rsidRPr="002D3917">
        <w:rPr>
          <w:i/>
          <w:iCs/>
        </w:rPr>
        <w:t>SL-RelayIndicationMP</w:t>
      </w:r>
      <w:bookmarkEnd w:id="2656"/>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657" w:name="_Toc171468289"/>
      <w:r w:rsidRPr="002D3917">
        <w:t>–</w:t>
      </w:r>
      <w:r w:rsidRPr="002D3917">
        <w:tab/>
      </w:r>
      <w:r w:rsidRPr="002D3917">
        <w:rPr>
          <w:i/>
          <w:iCs/>
        </w:rPr>
        <w:t>SL-RelayUE-ConfigU2U</w:t>
      </w:r>
      <w:bookmarkEnd w:id="2657"/>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58" w:name="_Hlk140481333"/>
            <w:r w:rsidRPr="002D3917">
              <w:rPr>
                <w:i/>
                <w:iCs/>
                <w:lang w:eastAsia="sv-SE"/>
              </w:rPr>
              <w:t>SL-RSRP-ThreshRelay</w:t>
            </w:r>
            <w:bookmarkEnd w:id="265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59" w:name="_Toc171468290"/>
      <w:r w:rsidRPr="002D3917">
        <w:t>–</w:t>
      </w:r>
      <w:r w:rsidRPr="002D3917">
        <w:tab/>
      </w:r>
      <w:r w:rsidRPr="002D3917">
        <w:rPr>
          <w:i/>
          <w:iCs/>
        </w:rPr>
        <w:t>SL-RemoteUE-Config</w:t>
      </w:r>
      <w:bookmarkEnd w:id="2659"/>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60" w:name="_Toc171468291"/>
      <w:r w:rsidRPr="002D3917">
        <w:rPr>
          <w:i/>
          <w:iCs/>
        </w:rPr>
        <w:t>–</w:t>
      </w:r>
      <w:r w:rsidRPr="002D3917">
        <w:rPr>
          <w:i/>
          <w:iCs/>
        </w:rPr>
        <w:tab/>
        <w:t>SL-RemoteUE-ConfigU2U</w:t>
      </w:r>
      <w:bookmarkEnd w:id="2660"/>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61" w:name="_Toc60777544"/>
      <w:bookmarkStart w:id="2662" w:name="_Toc171468292"/>
      <w:r w:rsidRPr="002D3917">
        <w:t>–</w:t>
      </w:r>
      <w:r w:rsidRPr="002D3917">
        <w:tab/>
      </w:r>
      <w:r w:rsidRPr="002D3917">
        <w:rPr>
          <w:i/>
          <w:iCs/>
        </w:rPr>
        <w:t>SL-ReportConfigList</w:t>
      </w:r>
      <w:bookmarkEnd w:id="2661"/>
      <w:bookmarkEnd w:id="2662"/>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63" w:name="_Toc60777545"/>
      <w:bookmarkStart w:id="2664" w:name="_Toc171468293"/>
      <w:r w:rsidRPr="002D3917">
        <w:t>–</w:t>
      </w:r>
      <w:r w:rsidRPr="002D3917">
        <w:tab/>
      </w:r>
      <w:r w:rsidRPr="002D3917">
        <w:rPr>
          <w:i/>
          <w:iCs/>
        </w:rPr>
        <w:t>SL-ResourcePool</w:t>
      </w:r>
      <w:bookmarkEnd w:id="2663"/>
      <w:bookmarkEnd w:id="2664"/>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w:t>
      </w:r>
      <w:del w:id="2665" w:author="NR_pos_enh2-Core" w:date="2024-08-12T10:05:00Z">
        <w:r w:rsidRPr="00E450AC">
          <w:delText>-</w:delText>
        </w:r>
      </w:del>
      <w:r w:rsidRPr="00E450AC">
        <w:t>SL-PRS-Tx</w:t>
      </w:r>
      <w:del w:id="2666" w:author="NR_pos_enh2-Core" w:date="2024-08-12T10:06:00Z">
        <w:r w:rsidRPr="00E450AC">
          <w:delText>-</w:delText>
        </w:r>
      </w:del>
      <w:r w:rsidRPr="00E450AC">
        <w:t>Trigger</w:t>
      </w:r>
      <w:del w:id="2667" w:author="NR_pos_enh2-Core" w:date="2024-08-12T10:06:00Z">
        <w:r w:rsidRPr="00E450AC">
          <w:delText>-</w:delText>
        </w:r>
      </w:del>
      <w:r w:rsidRPr="00E450AC">
        <w:t xml:space="preserve">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w:t>
            </w:r>
            <w:del w:id="2668" w:author="NR_pos_enh2-Core" w:date="2024-08-12T10:07:00Z">
              <w:r w:rsidRPr="002D3917">
                <w:rPr>
                  <w:b/>
                  <w:bCs/>
                  <w:i/>
                  <w:iCs/>
                  <w:lang w:eastAsia="en-GB"/>
                </w:rPr>
                <w:delText>-</w:delText>
              </w:r>
            </w:del>
            <w:r w:rsidRPr="002D3917">
              <w:rPr>
                <w:b/>
                <w:bCs/>
                <w:i/>
                <w:iCs/>
                <w:lang w:eastAsia="en-GB"/>
              </w:rPr>
              <w:t>SL-PRS-Tx</w:t>
            </w:r>
            <w:del w:id="2669" w:author="NR_pos_enh2-Core" w:date="2024-08-12T10:07:00Z">
              <w:r w:rsidRPr="002D3917">
                <w:rPr>
                  <w:b/>
                  <w:bCs/>
                  <w:i/>
                  <w:iCs/>
                  <w:lang w:eastAsia="en-GB"/>
                </w:rPr>
                <w:delText>-</w:delText>
              </w:r>
            </w:del>
            <w:r w:rsidRPr="002D3917">
              <w:rPr>
                <w:b/>
                <w:bCs/>
                <w:i/>
                <w:iCs/>
                <w:lang w:eastAsia="en-GB"/>
              </w:rPr>
              <w:t>Trigger</w:t>
            </w:r>
            <w:del w:id="2670" w:author="NR_pos_enh2-Core" w:date="2024-08-12T10:07:00Z">
              <w:r w:rsidRPr="002D3917">
                <w:rPr>
                  <w:b/>
                  <w:bCs/>
                  <w:i/>
                  <w:iCs/>
                  <w:lang w:eastAsia="en-GB"/>
                </w:rPr>
                <w:delText>-</w:delText>
              </w:r>
            </w:del>
            <w:r w:rsidRPr="002D3917">
              <w:rPr>
                <w:b/>
                <w:bCs/>
                <w:i/>
                <w:iCs/>
                <w:lang w:eastAsia="en-GB"/>
              </w:rPr>
              <w:t>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71" w:name="_Toc60777546"/>
      <w:bookmarkStart w:id="2672" w:name="_Toc171468294"/>
      <w:r w:rsidRPr="002D3917">
        <w:t>–</w:t>
      </w:r>
      <w:r w:rsidRPr="002D3917">
        <w:tab/>
      </w:r>
      <w:r w:rsidRPr="002D3917">
        <w:rPr>
          <w:i/>
          <w:iCs/>
        </w:rPr>
        <w:t>SL-RLC-BearerConfig</w:t>
      </w:r>
      <w:bookmarkEnd w:id="2671"/>
      <w:bookmarkEnd w:id="2672"/>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73" w:name="_Toc60777547"/>
      <w:bookmarkStart w:id="2674" w:name="_Toc171468295"/>
      <w:r w:rsidRPr="002D3917">
        <w:t>–</w:t>
      </w:r>
      <w:r w:rsidRPr="002D3917">
        <w:tab/>
      </w:r>
      <w:r w:rsidRPr="002D3917">
        <w:rPr>
          <w:i/>
          <w:iCs/>
        </w:rPr>
        <w:t>SL-RLC-BearerConfigIndex</w:t>
      </w:r>
      <w:bookmarkEnd w:id="2673"/>
      <w:bookmarkEnd w:id="2674"/>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75" w:name="_Toc171468296"/>
      <w:r w:rsidRPr="002D3917">
        <w:t>–</w:t>
      </w:r>
      <w:r w:rsidRPr="002D3917">
        <w:tab/>
      </w:r>
      <w:r w:rsidRPr="002D3917">
        <w:rPr>
          <w:i/>
          <w:iCs/>
        </w:rPr>
        <w:t>SL-RLC-ChannelConfig</w:t>
      </w:r>
      <w:bookmarkEnd w:id="2675"/>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76" w:name="_Toc171468297"/>
      <w:r w:rsidRPr="002D3917">
        <w:rPr>
          <w:rFonts w:eastAsia="SimSun"/>
        </w:rPr>
        <w:t>–</w:t>
      </w:r>
      <w:r w:rsidRPr="002D3917">
        <w:rPr>
          <w:rFonts w:eastAsia="SimSun"/>
        </w:rPr>
        <w:tab/>
      </w:r>
      <w:r w:rsidRPr="002D3917">
        <w:rPr>
          <w:rFonts w:eastAsia="SimSun"/>
          <w:i/>
          <w:iCs/>
        </w:rPr>
        <w:t>SL-RLC-ChannelID</w:t>
      </w:r>
      <w:bookmarkEnd w:id="2676"/>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77" w:name="_Toc60777548"/>
      <w:bookmarkStart w:id="2678" w:name="_Toc171468298"/>
      <w:r w:rsidRPr="002D3917">
        <w:t>–</w:t>
      </w:r>
      <w:r w:rsidRPr="002D3917">
        <w:tab/>
      </w:r>
      <w:r w:rsidRPr="002D3917">
        <w:rPr>
          <w:i/>
          <w:iCs/>
        </w:rPr>
        <w:t>SL-RLC-Config</w:t>
      </w:r>
      <w:bookmarkEnd w:id="2677"/>
      <w:bookmarkEnd w:id="2678"/>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79" w:name="_Toc60777549"/>
      <w:bookmarkStart w:id="2680" w:name="_Toc171468299"/>
      <w:r w:rsidRPr="002D3917">
        <w:t>–</w:t>
      </w:r>
      <w:r w:rsidRPr="002D3917">
        <w:tab/>
      </w:r>
      <w:r w:rsidRPr="002D3917">
        <w:rPr>
          <w:i/>
          <w:iCs/>
        </w:rPr>
        <w:t>SL-ScheduledConfig</w:t>
      </w:r>
      <w:bookmarkEnd w:id="2679"/>
      <w:bookmarkEnd w:id="2680"/>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81" w:name="_Toc60777550"/>
      <w:bookmarkStart w:id="2682" w:name="_Toc171468300"/>
      <w:r w:rsidRPr="002D3917">
        <w:t>–</w:t>
      </w:r>
      <w:r w:rsidRPr="002D3917">
        <w:tab/>
      </w:r>
      <w:r w:rsidRPr="002D3917">
        <w:rPr>
          <w:i/>
          <w:iCs/>
        </w:rPr>
        <w:t>SL-SDAP-Config</w:t>
      </w:r>
      <w:bookmarkEnd w:id="2681"/>
      <w:bookmarkEnd w:id="2682"/>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83" w:name="_Toc171468301"/>
      <w:r w:rsidRPr="002D3917">
        <w:t>–</w:t>
      </w:r>
      <w:r w:rsidRPr="002D3917">
        <w:tab/>
      </w:r>
      <w:r w:rsidRPr="002D3917">
        <w:rPr>
          <w:i/>
          <w:iCs/>
        </w:rPr>
        <w:t>SL-ServingCellInfo</w:t>
      </w:r>
      <w:bookmarkEnd w:id="2683"/>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84" w:name="_Toc171468302"/>
      <w:r w:rsidRPr="002D3917">
        <w:t>–</w:t>
      </w:r>
      <w:r w:rsidRPr="002D3917">
        <w:tab/>
      </w:r>
      <w:r w:rsidRPr="002D3917">
        <w:rPr>
          <w:i/>
          <w:iCs/>
        </w:rPr>
        <w:t>SL-SourceIdentity</w:t>
      </w:r>
      <w:bookmarkEnd w:id="2684"/>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85" w:name="_Toc83740326"/>
      <w:bookmarkStart w:id="2686" w:name="_Toc171468303"/>
      <w:r w:rsidRPr="002D3917">
        <w:rPr>
          <w:rFonts w:eastAsia="SimSun"/>
        </w:rPr>
        <w:t>–</w:t>
      </w:r>
      <w:r w:rsidRPr="002D3917">
        <w:rPr>
          <w:rFonts w:eastAsia="SimSun"/>
        </w:rPr>
        <w:tab/>
      </w:r>
      <w:r w:rsidRPr="002D3917">
        <w:rPr>
          <w:rFonts w:eastAsia="SimSun"/>
          <w:i/>
          <w:iCs/>
        </w:rPr>
        <w:t>SL-SRAP-Config</w:t>
      </w:r>
      <w:bookmarkEnd w:id="2685"/>
      <w:bookmarkEnd w:id="2686"/>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87"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87"/>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88" w:name="_Toc60777551"/>
      <w:bookmarkStart w:id="2689" w:name="_Toc171468305"/>
      <w:r w:rsidRPr="002D3917">
        <w:t>–</w:t>
      </w:r>
      <w:r w:rsidRPr="002D3917">
        <w:tab/>
      </w:r>
      <w:r w:rsidRPr="002D3917">
        <w:rPr>
          <w:i/>
          <w:iCs/>
        </w:rPr>
        <w:t>SL-SyncConfig</w:t>
      </w:r>
      <w:bookmarkEnd w:id="2688"/>
      <w:bookmarkEnd w:id="2689"/>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90" w:name="_Toc60777552"/>
      <w:bookmarkStart w:id="2691" w:name="_Toc171468306"/>
      <w:r w:rsidRPr="002D3917">
        <w:t>–</w:t>
      </w:r>
      <w:r w:rsidRPr="002D3917">
        <w:tab/>
      </w:r>
      <w:r w:rsidRPr="002D3917">
        <w:rPr>
          <w:i/>
          <w:iCs/>
        </w:rPr>
        <w:t>SL-Thres-RSRP-List</w:t>
      </w:r>
      <w:bookmarkEnd w:id="2690"/>
      <w:bookmarkEnd w:id="2691"/>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92" w:name="_Toc60777553"/>
      <w:bookmarkStart w:id="2693" w:name="_Toc171468307"/>
      <w:r w:rsidRPr="002D3917">
        <w:t>–</w:t>
      </w:r>
      <w:r w:rsidRPr="002D3917">
        <w:tab/>
      </w:r>
      <w:r w:rsidRPr="002D3917">
        <w:rPr>
          <w:i/>
          <w:iCs/>
        </w:rPr>
        <w:t>SL-TxPower</w:t>
      </w:r>
      <w:bookmarkEnd w:id="2692"/>
      <w:bookmarkEnd w:id="2693"/>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94" w:name="_Toc60777554"/>
      <w:bookmarkStart w:id="2695" w:name="_Toc171468308"/>
      <w:r w:rsidRPr="002D3917">
        <w:t>–</w:t>
      </w:r>
      <w:r w:rsidRPr="002D3917">
        <w:tab/>
      </w:r>
      <w:r w:rsidRPr="002D3917">
        <w:rPr>
          <w:i/>
          <w:iCs/>
        </w:rPr>
        <w:t>SL-TypeTxSync</w:t>
      </w:r>
      <w:bookmarkEnd w:id="2694"/>
      <w:bookmarkEnd w:id="2695"/>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96" w:name="_Toc60777555"/>
      <w:bookmarkStart w:id="2697" w:name="_Toc171468309"/>
      <w:r w:rsidRPr="002D3917">
        <w:t>–</w:t>
      </w:r>
      <w:r w:rsidRPr="002D3917">
        <w:tab/>
      </w:r>
      <w:r w:rsidRPr="002D3917">
        <w:rPr>
          <w:i/>
          <w:iCs/>
        </w:rPr>
        <w:t>SL-UE-SelectedConfig</w:t>
      </w:r>
      <w:bookmarkEnd w:id="2696"/>
      <w:bookmarkEnd w:id="2697"/>
    </w:p>
    <w:p w14:paraId="4473FE3E" w14:textId="67B515DF"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w:t>
      </w:r>
      <w:ins w:id="2698" w:author="NR_pos_enh2-Core" w:date="2024-08-20T11:31:00Z">
        <w:r w:rsidR="00E30826">
          <w:rPr>
            <w:lang w:eastAsia="zh-CN"/>
          </w:rPr>
          <w:t>/positioning</w:t>
        </w:r>
      </w:ins>
      <w:r w:rsidRPr="002D3917">
        <w:rPr>
          <w:bCs/>
          <w:kern w:val="2"/>
          <w:lang w:eastAsia="zh-CN"/>
        </w:rPr>
        <w:t xml:space="preserve">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0C6B938"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1C71F1F0" w14:textId="0CF38525" w:rsidR="00394471"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99" w:name="_Toc60777556"/>
      <w:bookmarkStart w:id="2700" w:name="_Toc171468310"/>
      <w:r w:rsidRPr="002D3917">
        <w:t>–</w:t>
      </w:r>
      <w:r w:rsidRPr="002D3917">
        <w:tab/>
      </w:r>
      <w:r w:rsidRPr="002D3917">
        <w:rPr>
          <w:i/>
          <w:iCs/>
        </w:rPr>
        <w:t>SL-ZoneConfig</w:t>
      </w:r>
      <w:bookmarkEnd w:id="2699"/>
      <w:bookmarkEnd w:id="2700"/>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701" w:name="_Toc60777557"/>
      <w:bookmarkStart w:id="2702" w:name="_Toc171468311"/>
      <w:r w:rsidRPr="002D3917">
        <w:t>–</w:t>
      </w:r>
      <w:r w:rsidRPr="002D3917">
        <w:tab/>
      </w:r>
      <w:r w:rsidRPr="002D3917">
        <w:rPr>
          <w:i/>
          <w:iCs/>
        </w:rPr>
        <w:t>SLRB-Uu-ConfigIndex</w:t>
      </w:r>
      <w:bookmarkEnd w:id="2701"/>
      <w:bookmarkEnd w:id="2702"/>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703" w:name="_Toc171468312"/>
      <w:r w:rsidRPr="002D3917">
        <w:t>6.3.</w:t>
      </w:r>
      <w:r w:rsidR="0064192E" w:rsidRPr="002D3917">
        <w:rPr>
          <w:lang w:eastAsia="zh-CN"/>
        </w:rPr>
        <w:t>6</w:t>
      </w:r>
      <w:r w:rsidRPr="002D3917">
        <w:tab/>
        <w:t>MBS information elements</w:t>
      </w:r>
      <w:bookmarkEnd w:id="2703"/>
    </w:p>
    <w:p w14:paraId="69DCB4EE" w14:textId="321112F2" w:rsidR="00807B1C" w:rsidRPr="002D3917" w:rsidRDefault="00807B1C" w:rsidP="00807B1C">
      <w:pPr>
        <w:pStyle w:val="Heading4"/>
      </w:pPr>
      <w:bookmarkStart w:id="2704" w:name="_Toc171468313"/>
      <w:r w:rsidRPr="002D3917">
        <w:t>–</w:t>
      </w:r>
      <w:r w:rsidRPr="002D3917">
        <w:tab/>
      </w:r>
      <w:r w:rsidRPr="002D3917">
        <w:rPr>
          <w:i/>
          <w:iCs/>
        </w:rPr>
        <w:t>CarrierFreqListMBS</w:t>
      </w:r>
      <w:bookmarkEnd w:id="2704"/>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705" w:name="_Toc171468314"/>
      <w:r w:rsidRPr="002D3917">
        <w:t>–</w:t>
      </w:r>
      <w:r w:rsidRPr="002D3917">
        <w:tab/>
      </w:r>
      <w:r w:rsidRPr="002D3917">
        <w:rPr>
          <w:i/>
        </w:rPr>
        <w:t>CFR-</w:t>
      </w:r>
      <w:r w:rsidRPr="002D3917">
        <w:rPr>
          <w:i/>
          <w:iCs/>
        </w:rPr>
        <w:t>ConfigMCCH</w:t>
      </w:r>
      <w:r w:rsidRPr="002D3917">
        <w:rPr>
          <w:i/>
        </w:rPr>
        <w:t>-MTCH</w:t>
      </w:r>
      <w:bookmarkEnd w:id="2705"/>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706" w:name="_Toc171468315"/>
      <w:r w:rsidRPr="002D3917">
        <w:t>–</w:t>
      </w:r>
      <w:r w:rsidRPr="002D3917">
        <w:tab/>
      </w:r>
      <w:r w:rsidRPr="002D3917">
        <w:rPr>
          <w:i/>
        </w:rPr>
        <w:t>DRX-</w:t>
      </w:r>
      <w:r w:rsidRPr="002D3917">
        <w:rPr>
          <w:i/>
          <w:iCs/>
        </w:rPr>
        <w:t>ConfigPTM</w:t>
      </w:r>
      <w:bookmarkEnd w:id="2706"/>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707" w:name="_Toc171468316"/>
      <w:r w:rsidRPr="002D3917">
        <w:t>–</w:t>
      </w:r>
      <w:r w:rsidRPr="002D3917">
        <w:tab/>
      </w:r>
      <w:r w:rsidRPr="002D3917">
        <w:rPr>
          <w:i/>
        </w:rPr>
        <w:t>MBS-</w:t>
      </w:r>
      <w:r w:rsidRPr="002D3917">
        <w:rPr>
          <w:i/>
          <w:iCs/>
        </w:rPr>
        <w:t>NeighbourCellList</w:t>
      </w:r>
      <w:bookmarkEnd w:id="2707"/>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708" w:name="_Toc171468317"/>
      <w:r w:rsidRPr="002D3917">
        <w:t>–</w:t>
      </w:r>
      <w:r w:rsidRPr="002D3917">
        <w:tab/>
      </w:r>
      <w:r w:rsidRPr="002D3917">
        <w:rPr>
          <w:i/>
        </w:rPr>
        <w:t>MBS-NonServingInfoList</w:t>
      </w:r>
      <w:bookmarkEnd w:id="2708"/>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709" w:name="_Toc171468318"/>
      <w:r w:rsidRPr="002D3917">
        <w:t>–</w:t>
      </w:r>
      <w:r w:rsidRPr="002D3917">
        <w:tab/>
      </w:r>
      <w:r w:rsidRPr="002D3917">
        <w:rPr>
          <w:i/>
        </w:rPr>
        <w:t>MBS-</w:t>
      </w:r>
      <w:r w:rsidRPr="002D3917">
        <w:rPr>
          <w:i/>
          <w:iCs/>
        </w:rPr>
        <w:t>ServiceList</w:t>
      </w:r>
      <w:bookmarkEnd w:id="2709"/>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710" w:name="_Toc171468319"/>
      <w:r w:rsidRPr="002D3917">
        <w:t>–</w:t>
      </w:r>
      <w:r w:rsidRPr="002D3917">
        <w:tab/>
      </w:r>
      <w:r w:rsidRPr="002D3917">
        <w:rPr>
          <w:i/>
        </w:rPr>
        <w:t>MBS-</w:t>
      </w:r>
      <w:r w:rsidRPr="002D3917">
        <w:rPr>
          <w:i/>
          <w:iCs/>
        </w:rPr>
        <w:t>SessionInfoList</w:t>
      </w:r>
      <w:bookmarkEnd w:id="2710"/>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711" w:name="_Toc171468320"/>
      <w:r w:rsidRPr="002D3917">
        <w:t>–</w:t>
      </w:r>
      <w:r w:rsidRPr="002D3917">
        <w:tab/>
      </w:r>
      <w:r w:rsidRPr="002D3917">
        <w:rPr>
          <w:i/>
        </w:rPr>
        <w:t>MBS-SessionInfoListMulticast</w:t>
      </w:r>
      <w:bookmarkEnd w:id="2711"/>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712" w:name="_Toc171468321"/>
      <w:r w:rsidRPr="002D3917">
        <w:t>–</w:t>
      </w:r>
      <w:r w:rsidRPr="002D3917">
        <w:tab/>
      </w:r>
      <w:r w:rsidRPr="002D3917">
        <w:rPr>
          <w:i/>
        </w:rPr>
        <w:t>MTCH-SSB-MappingWindowList</w:t>
      </w:r>
      <w:bookmarkEnd w:id="2712"/>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713" w:name="_Toc171468322"/>
      <w:r w:rsidRPr="002D3917">
        <w:t>–</w:t>
      </w:r>
      <w:r w:rsidRPr="002D3917">
        <w:tab/>
      </w:r>
      <w:r w:rsidRPr="002D3917">
        <w:rPr>
          <w:i/>
        </w:rPr>
        <w:t>PDSCH-ConfigBroadcast</w:t>
      </w:r>
      <w:bookmarkEnd w:id="2713"/>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714" w:name="_Toc171468323"/>
      <w:r w:rsidRPr="002D3917">
        <w:t>–</w:t>
      </w:r>
      <w:r w:rsidRPr="002D3917">
        <w:tab/>
      </w:r>
      <w:r w:rsidRPr="002D3917">
        <w:rPr>
          <w:i/>
        </w:rPr>
        <w:t>TMGI</w:t>
      </w:r>
      <w:bookmarkEnd w:id="2714"/>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715" w:name="_Toc60777558"/>
      <w:bookmarkStart w:id="2716" w:name="_Toc171468324"/>
      <w:r w:rsidRPr="002D3917">
        <w:t>6.4</w:t>
      </w:r>
      <w:r w:rsidRPr="002D3917">
        <w:tab/>
        <w:t>RRC multiplicity and type constraint values</w:t>
      </w:r>
      <w:bookmarkEnd w:id="2715"/>
      <w:bookmarkEnd w:id="2716"/>
    </w:p>
    <w:p w14:paraId="27B1C840" w14:textId="37441C44" w:rsidR="00394471" w:rsidRPr="002D3917" w:rsidRDefault="00394471" w:rsidP="00394471">
      <w:pPr>
        <w:pStyle w:val="Heading3"/>
      </w:pPr>
      <w:bookmarkStart w:id="2717" w:name="_Toc60777559"/>
      <w:bookmarkStart w:id="2718" w:name="_Toc171468325"/>
      <w:r w:rsidRPr="002D3917">
        <w:t>–</w:t>
      </w:r>
      <w:r w:rsidRPr="002D3917">
        <w:tab/>
        <w:t>Multiplicity and type constraint definitions</w:t>
      </w:r>
      <w:bookmarkEnd w:id="2717"/>
      <w:bookmarkEnd w:id="2718"/>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38684A44" w:rsidR="00E24900" w:rsidRPr="00E450AC" w:rsidRDefault="00E24900" w:rsidP="00E450AC">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719" w:author="NR_pos_enh2-Core" w:date="2024-07-29T15:17:00Z">
        <w:r w:rsidRPr="00E450AC" w:rsidDel="00B81C12">
          <w:rPr>
            <w:color w:val="808080"/>
          </w:rPr>
          <w:delText>is FFS</w:delText>
        </w:r>
      </w:del>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21F35495" w14:textId="2CB7963D" w:rsidR="00E24900"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0F00A861" w14:textId="77777777" w:rsidR="00E24900"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720" w:name="_Toc60777560"/>
      <w:bookmarkStart w:id="2721" w:name="_Toc171468326"/>
      <w:r w:rsidRPr="002D3917">
        <w:t>–</w:t>
      </w:r>
      <w:r w:rsidRPr="002D3917">
        <w:tab/>
        <w:t>End of NR-RRC-Definitions</w:t>
      </w:r>
      <w:bookmarkEnd w:id="2720"/>
      <w:bookmarkEnd w:id="2721"/>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722" w:name="_Toc60777561"/>
      <w:bookmarkStart w:id="2723" w:name="_Toc171468327"/>
      <w:r w:rsidRPr="002D3917">
        <w:t>6.5</w:t>
      </w:r>
      <w:r w:rsidRPr="002D3917">
        <w:tab/>
        <w:t>Short Message</w:t>
      </w:r>
      <w:bookmarkEnd w:id="2722"/>
      <w:bookmarkEnd w:id="2723"/>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724" w:name="_Toc60777562"/>
      <w:bookmarkStart w:id="2725" w:name="_Toc171468328"/>
      <w:r w:rsidRPr="002D3917">
        <w:t>6.6</w:t>
      </w:r>
      <w:r w:rsidRPr="002D3917">
        <w:tab/>
        <w:t>PC5 RRC messages</w:t>
      </w:r>
      <w:bookmarkEnd w:id="2724"/>
      <w:bookmarkEnd w:id="2725"/>
    </w:p>
    <w:p w14:paraId="27B15115" w14:textId="59EBA2A8" w:rsidR="00394471" w:rsidRPr="002D3917" w:rsidRDefault="00394471" w:rsidP="00394471">
      <w:pPr>
        <w:pStyle w:val="Heading3"/>
      </w:pPr>
      <w:bookmarkStart w:id="2726" w:name="_Toc60777563"/>
      <w:bookmarkStart w:id="2727" w:name="_Toc171468329"/>
      <w:r w:rsidRPr="002D3917">
        <w:t>6.6.1</w:t>
      </w:r>
      <w:r w:rsidRPr="002D3917">
        <w:tab/>
        <w:t>General message structure</w:t>
      </w:r>
      <w:bookmarkEnd w:id="2726"/>
      <w:bookmarkEnd w:id="2727"/>
    </w:p>
    <w:p w14:paraId="588057B6" w14:textId="4144B2B0" w:rsidR="00394471" w:rsidRPr="002D3917" w:rsidRDefault="00394471" w:rsidP="00394471">
      <w:pPr>
        <w:pStyle w:val="Heading4"/>
        <w:rPr>
          <w:noProof/>
          <w:lang w:eastAsia="zh-CN"/>
        </w:rPr>
      </w:pPr>
      <w:bookmarkStart w:id="2728" w:name="_Toc60777564"/>
      <w:bookmarkStart w:id="2729" w:name="_Toc171468330"/>
      <w:r w:rsidRPr="002D3917">
        <w:t>–</w:t>
      </w:r>
      <w:r w:rsidRPr="002D3917">
        <w:tab/>
      </w:r>
      <w:r w:rsidRPr="002D3917">
        <w:rPr>
          <w:i/>
          <w:iCs/>
          <w:noProof/>
        </w:rPr>
        <w:t>PC5-RRC-Definitions</w:t>
      </w:r>
      <w:bookmarkEnd w:id="2728"/>
      <w:bookmarkEnd w:id="2729"/>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730" w:name="_Hlk103182236"/>
      <w:r w:rsidR="005500DB" w:rsidRPr="00E450AC">
        <w:t>CellAccessRelatedInfo</w:t>
      </w:r>
      <w:bookmarkEnd w:id="2730"/>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731" w:name="_Hlk103182249"/>
      <w:r w:rsidR="005500DB" w:rsidRPr="00E450AC">
        <w:t>maxNrofRelayMeas-r17</w:t>
      </w:r>
      <w:bookmarkEnd w:id="2731"/>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732" w:name="_Hlk103182270"/>
      <w:r w:rsidRPr="00E450AC">
        <w:t>SL-SourceIdentity-r17</w:t>
      </w:r>
      <w:bookmarkEnd w:id="2732"/>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733" w:name="_Toc60777565"/>
      <w:bookmarkStart w:id="2734" w:name="_Toc171468331"/>
      <w:r w:rsidRPr="002D3917">
        <w:t>–</w:t>
      </w:r>
      <w:r w:rsidRPr="002D3917">
        <w:tab/>
      </w:r>
      <w:r w:rsidRPr="002D3917">
        <w:rPr>
          <w:i/>
          <w:iCs/>
          <w:noProof/>
        </w:rPr>
        <w:t>SBCCH-SL-BCH-Message</w:t>
      </w:r>
      <w:bookmarkEnd w:id="2733"/>
      <w:bookmarkEnd w:id="2734"/>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735" w:name="_Toc60777566"/>
      <w:bookmarkStart w:id="2736" w:name="_Toc171468332"/>
      <w:r w:rsidRPr="002D3917">
        <w:t>–</w:t>
      </w:r>
      <w:r w:rsidRPr="002D3917">
        <w:tab/>
      </w:r>
      <w:r w:rsidRPr="002D3917">
        <w:rPr>
          <w:i/>
          <w:iCs/>
        </w:rPr>
        <w:t>S</w:t>
      </w:r>
      <w:r w:rsidRPr="002D3917">
        <w:rPr>
          <w:i/>
          <w:iCs/>
          <w:noProof/>
        </w:rPr>
        <w:t>CCH-Message</w:t>
      </w:r>
      <w:bookmarkEnd w:id="2735"/>
      <w:bookmarkEnd w:id="2736"/>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737" w:name="_Toc60777567"/>
      <w:bookmarkStart w:id="2738" w:name="_Toc171468333"/>
      <w:r w:rsidRPr="002D3917">
        <w:t>–</w:t>
      </w:r>
      <w:r w:rsidRPr="002D3917">
        <w:tab/>
      </w:r>
      <w:r w:rsidRPr="002D3917">
        <w:rPr>
          <w:i/>
          <w:iCs/>
          <w:noProof/>
        </w:rPr>
        <w:t>MasterInformationBlockSidelink</w:t>
      </w:r>
      <w:bookmarkEnd w:id="2737"/>
      <w:bookmarkEnd w:id="2738"/>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739" w:name="_Toc60777568"/>
      <w:bookmarkStart w:id="2740" w:name="_Toc171468334"/>
      <w:r w:rsidRPr="002D3917">
        <w:rPr>
          <w:rFonts w:eastAsia="MS Mincho"/>
        </w:rPr>
        <w:t>–</w:t>
      </w:r>
      <w:r w:rsidRPr="002D3917">
        <w:rPr>
          <w:rFonts w:eastAsia="MS Mincho"/>
        </w:rPr>
        <w:tab/>
      </w:r>
      <w:r w:rsidRPr="002D3917">
        <w:rPr>
          <w:rFonts w:eastAsia="MS Mincho"/>
          <w:i/>
          <w:iCs/>
        </w:rPr>
        <w:t>MeasurementReportSidelink</w:t>
      </w:r>
      <w:bookmarkEnd w:id="2739"/>
      <w:bookmarkEnd w:id="2740"/>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741" w:name="_Hlk103182387"/>
    </w:p>
    <w:p w14:paraId="1B763DCD" w14:textId="6346A808" w:rsidR="005500DB" w:rsidRPr="00E450AC" w:rsidRDefault="005500DB" w:rsidP="00E450AC">
      <w:pPr>
        <w:pStyle w:val="PL"/>
      </w:pPr>
      <w:r w:rsidRPr="00E450AC">
        <w:t>SL-MeasResultListRelay-r17</w:t>
      </w:r>
      <w:bookmarkEnd w:id="2741"/>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742" w:name="_Hlk103182407"/>
      <w:r w:rsidRPr="00E450AC">
        <w:t xml:space="preserve">SL-MeasResultRelay-r17 </w:t>
      </w:r>
      <w:bookmarkEnd w:id="2742"/>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743" w:name="_Toc171468335"/>
      <w:r w:rsidRPr="002D3917">
        <w:t>–</w:t>
      </w:r>
      <w:r w:rsidRPr="002D3917">
        <w:tab/>
      </w:r>
      <w:r w:rsidRPr="002D3917">
        <w:rPr>
          <w:i/>
          <w:iCs/>
        </w:rPr>
        <w:t>NotificationMessageSidelink</w:t>
      </w:r>
      <w:bookmarkEnd w:id="2743"/>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744" w:name="_Toc171468336"/>
      <w:r w:rsidRPr="002D3917">
        <w:t>–</w:t>
      </w:r>
      <w:r w:rsidRPr="002D3917">
        <w:tab/>
      </w:r>
      <w:r w:rsidRPr="002D3917">
        <w:rPr>
          <w:i/>
          <w:iCs/>
        </w:rPr>
        <w:t>RemoteUEInformationSidelink</w:t>
      </w:r>
      <w:bookmarkEnd w:id="2744"/>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745" w:name="_Toc60777569"/>
      <w:bookmarkStart w:id="2746" w:name="_Toc171468337"/>
      <w:r w:rsidRPr="002D3917">
        <w:t>–</w:t>
      </w:r>
      <w:r w:rsidRPr="002D3917">
        <w:tab/>
      </w:r>
      <w:r w:rsidRPr="002D3917">
        <w:rPr>
          <w:i/>
          <w:iCs/>
          <w:noProof/>
        </w:rPr>
        <w:t>RRCReconfigurationSidelink</w:t>
      </w:r>
      <w:bookmarkEnd w:id="2745"/>
      <w:bookmarkEnd w:id="2746"/>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47" w:name="_Hlk152173715"/>
      <w:r w:rsidRPr="00E450AC">
        <w:t>SL-SRAP-ConfigPC5</w:t>
      </w:r>
      <w:bookmarkEnd w:id="2747"/>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748" w:name="_Toc60777570"/>
      <w:bookmarkStart w:id="2749" w:name="_Toc171468338"/>
      <w:r w:rsidRPr="002D3917">
        <w:t>–</w:t>
      </w:r>
      <w:r w:rsidRPr="002D3917">
        <w:tab/>
      </w:r>
      <w:r w:rsidRPr="002D3917">
        <w:rPr>
          <w:i/>
          <w:iCs/>
          <w:noProof/>
        </w:rPr>
        <w:t>RRCReconfigurationCompleteSidelink</w:t>
      </w:r>
      <w:bookmarkEnd w:id="2748"/>
      <w:bookmarkEnd w:id="2749"/>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750" w:name="_Toc60777571"/>
      <w:bookmarkStart w:id="2751" w:name="_Toc171468339"/>
      <w:r w:rsidRPr="002D3917">
        <w:t>–</w:t>
      </w:r>
      <w:r w:rsidRPr="002D3917">
        <w:tab/>
      </w:r>
      <w:r w:rsidRPr="002D3917">
        <w:rPr>
          <w:i/>
          <w:iCs/>
          <w:noProof/>
        </w:rPr>
        <w:t>RRCReconfigurationFailureSidelink</w:t>
      </w:r>
      <w:bookmarkEnd w:id="2750"/>
      <w:bookmarkEnd w:id="2751"/>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752" w:name="_Toc171468340"/>
      <w:r w:rsidRPr="002D3917">
        <w:t>–</w:t>
      </w:r>
      <w:r w:rsidRPr="002D3917">
        <w:tab/>
      </w:r>
      <w:r w:rsidRPr="002D3917">
        <w:rPr>
          <w:i/>
        </w:rPr>
        <w:t>UEAssistanceInformationSidelink</w:t>
      </w:r>
      <w:bookmarkEnd w:id="2752"/>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753" w:name="_Toc60777572"/>
      <w:bookmarkStart w:id="2754" w:name="_Toc171468341"/>
      <w:r w:rsidRPr="002D3917">
        <w:t>–</w:t>
      </w:r>
      <w:r w:rsidRPr="002D3917">
        <w:tab/>
      </w:r>
      <w:r w:rsidRPr="002D3917">
        <w:rPr>
          <w:i/>
          <w:iCs/>
        </w:rPr>
        <w:t>UECapabilityEnquiry</w:t>
      </w:r>
      <w:r w:rsidRPr="002D3917">
        <w:rPr>
          <w:i/>
          <w:iCs/>
          <w:noProof/>
        </w:rPr>
        <w:t>Sidelink</w:t>
      </w:r>
      <w:bookmarkEnd w:id="2753"/>
      <w:bookmarkEnd w:id="2754"/>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55" w:name="_Toc60777573"/>
      <w:bookmarkStart w:id="2756" w:name="_Toc171468342"/>
      <w:r w:rsidRPr="002D3917">
        <w:t>–</w:t>
      </w:r>
      <w:r w:rsidRPr="002D3917">
        <w:tab/>
      </w:r>
      <w:r w:rsidRPr="002D3917">
        <w:rPr>
          <w:i/>
          <w:iCs/>
        </w:rPr>
        <w:t>UECapabilityInformation</w:t>
      </w:r>
      <w:r w:rsidRPr="002D3917">
        <w:rPr>
          <w:i/>
          <w:iCs/>
          <w:noProof/>
        </w:rPr>
        <w:t>Sidelink</w:t>
      </w:r>
      <w:bookmarkEnd w:id="2755"/>
      <w:bookmarkEnd w:id="2756"/>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57" w:name="_Toc171468343"/>
      <w:r w:rsidRPr="002D3917">
        <w:rPr>
          <w:i/>
          <w:iCs/>
        </w:rPr>
        <w:t>–</w:t>
      </w:r>
      <w:r w:rsidRPr="002D3917">
        <w:rPr>
          <w:i/>
          <w:iCs/>
        </w:rPr>
        <w:tab/>
        <w:t>UEInformationRequestSidelink</w:t>
      </w:r>
      <w:bookmarkEnd w:id="2757"/>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58" w:name="_Toc171468344"/>
      <w:r w:rsidRPr="002D3917">
        <w:t>–</w:t>
      </w:r>
      <w:r w:rsidRPr="002D3917">
        <w:tab/>
      </w:r>
      <w:r w:rsidRPr="002D3917">
        <w:rPr>
          <w:i/>
          <w:iCs/>
        </w:rPr>
        <w:t>UEInformationResponseSidelink</w:t>
      </w:r>
      <w:bookmarkEnd w:id="2758"/>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59" w:name="_Toc171468345"/>
      <w:r w:rsidRPr="002D3917">
        <w:t>–</w:t>
      </w:r>
      <w:r w:rsidRPr="002D3917">
        <w:tab/>
      </w:r>
      <w:r w:rsidRPr="002D3917">
        <w:rPr>
          <w:i/>
          <w:iCs/>
        </w:rPr>
        <w:t>UuMessageTransferSidelink</w:t>
      </w:r>
      <w:bookmarkEnd w:id="2759"/>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60" w:name="_Toc60777574"/>
      <w:bookmarkStart w:id="2761" w:name="_Toc171468346"/>
      <w:r w:rsidRPr="002D3917">
        <w:t>–</w:t>
      </w:r>
      <w:r w:rsidRPr="002D3917">
        <w:tab/>
      </w:r>
      <w:r w:rsidRPr="002D3917">
        <w:rPr>
          <w:i/>
          <w:iCs/>
        </w:rPr>
        <w:t xml:space="preserve">End of </w:t>
      </w:r>
      <w:r w:rsidRPr="002D3917">
        <w:rPr>
          <w:i/>
          <w:iCs/>
          <w:noProof/>
        </w:rPr>
        <w:t>PC5-RRC-Definitions</w:t>
      </w:r>
      <w:bookmarkEnd w:id="2760"/>
      <w:bookmarkEnd w:id="2761"/>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62" w:name="_Toc60777575"/>
      <w:bookmarkStart w:id="2763" w:name="_Toc171468347"/>
      <w:r w:rsidRPr="002D3917">
        <w:t>7</w:t>
      </w:r>
      <w:r w:rsidRPr="002D3917">
        <w:tab/>
        <w:t>Variables and constants</w:t>
      </w:r>
      <w:bookmarkEnd w:id="2762"/>
      <w:bookmarkEnd w:id="2763"/>
    </w:p>
    <w:p w14:paraId="636D60F9" w14:textId="3EB320B2" w:rsidR="00394471" w:rsidRPr="002D3917" w:rsidRDefault="00394471" w:rsidP="00394471">
      <w:pPr>
        <w:pStyle w:val="Heading2"/>
      </w:pPr>
      <w:bookmarkStart w:id="2764" w:name="_Toc60777576"/>
      <w:bookmarkStart w:id="2765" w:name="_Toc171468348"/>
      <w:r w:rsidRPr="002D3917">
        <w:t>7.1</w:t>
      </w:r>
      <w:r w:rsidRPr="002D3917">
        <w:tab/>
        <w:t>Timers</w:t>
      </w:r>
      <w:bookmarkEnd w:id="2764"/>
      <w:bookmarkEnd w:id="2765"/>
    </w:p>
    <w:p w14:paraId="762E1DA0" w14:textId="702447F0" w:rsidR="00394471" w:rsidRPr="002D3917" w:rsidRDefault="00394471" w:rsidP="00394471">
      <w:pPr>
        <w:pStyle w:val="Heading3"/>
      </w:pPr>
      <w:bookmarkStart w:id="2766" w:name="_Toc60777577"/>
      <w:bookmarkStart w:id="2767" w:name="_Toc171468349"/>
      <w:r w:rsidRPr="002D3917">
        <w:t>7.1.1</w:t>
      </w:r>
      <w:r w:rsidRPr="002D3917">
        <w:tab/>
        <w:t>Timers (Informative)</w:t>
      </w:r>
      <w:bookmarkEnd w:id="2766"/>
      <w:bookmarkEnd w:id="27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68" w:name="_Toc60777578"/>
      <w:bookmarkStart w:id="2769" w:name="_Toc171468350"/>
      <w:r w:rsidRPr="002D3917">
        <w:t>7.1.2</w:t>
      </w:r>
      <w:r w:rsidRPr="002D3917">
        <w:tab/>
        <w:t>Timer handling</w:t>
      </w:r>
      <w:bookmarkEnd w:id="2768"/>
      <w:bookmarkEnd w:id="2769"/>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70" w:name="_Toc60777579"/>
      <w:bookmarkStart w:id="2771" w:name="_Toc171468351"/>
      <w:r w:rsidRPr="002D3917">
        <w:t>7.2</w:t>
      </w:r>
      <w:r w:rsidRPr="002D3917">
        <w:tab/>
        <w:t>Counters</w:t>
      </w:r>
      <w:bookmarkEnd w:id="2770"/>
      <w:bookmarkEnd w:id="27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72" w:name="_Toc60777580"/>
      <w:bookmarkStart w:id="2773" w:name="_Toc171468352"/>
      <w:r w:rsidRPr="002D3917">
        <w:t>7.3</w:t>
      </w:r>
      <w:r w:rsidRPr="002D3917">
        <w:tab/>
        <w:t>Constants</w:t>
      </w:r>
      <w:bookmarkEnd w:id="2772"/>
      <w:bookmarkEnd w:id="27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74" w:name="_Toc60777581"/>
      <w:bookmarkStart w:id="2775" w:name="_Toc171468353"/>
      <w:r w:rsidRPr="002D3917">
        <w:rPr>
          <w:rFonts w:eastAsia="MS Mincho"/>
        </w:rPr>
        <w:t>7.4</w:t>
      </w:r>
      <w:r w:rsidRPr="002D3917">
        <w:rPr>
          <w:rFonts w:eastAsia="MS Mincho"/>
        </w:rPr>
        <w:tab/>
        <w:t>UE variables</w:t>
      </w:r>
      <w:bookmarkEnd w:id="2774"/>
      <w:bookmarkEnd w:id="2775"/>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76" w:name="_Toc60777582"/>
      <w:bookmarkStart w:id="2777" w:name="_Toc171468354"/>
      <w:r w:rsidRPr="002D3917">
        <w:rPr>
          <w:rFonts w:eastAsia="MS Mincho"/>
        </w:rPr>
        <w:t>–</w:t>
      </w:r>
      <w:r w:rsidRPr="002D3917">
        <w:rPr>
          <w:rFonts w:eastAsia="MS Mincho"/>
        </w:rPr>
        <w:tab/>
      </w:r>
      <w:r w:rsidRPr="002D3917">
        <w:rPr>
          <w:rFonts w:eastAsia="MS Mincho"/>
          <w:i/>
        </w:rPr>
        <w:t>NR-UE-Variables</w:t>
      </w:r>
      <w:bookmarkEnd w:id="2776"/>
      <w:bookmarkEnd w:id="2777"/>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78"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78"/>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79" w:name="_Toc171468355"/>
      <w:r w:rsidRPr="002D3917">
        <w:t>–</w:t>
      </w:r>
      <w:r w:rsidRPr="002D3917">
        <w:tab/>
      </w:r>
      <w:r w:rsidRPr="002D3917">
        <w:rPr>
          <w:i/>
        </w:rPr>
        <w:t>VarAppLayerIdleConfig</w:t>
      </w:r>
      <w:bookmarkEnd w:id="2779"/>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80" w:name="_Toc171468356"/>
      <w:r w:rsidRPr="002D3917">
        <w:t>–</w:t>
      </w:r>
      <w:r w:rsidRPr="002D3917">
        <w:tab/>
      </w:r>
      <w:r w:rsidRPr="002D3917">
        <w:rPr>
          <w:i/>
        </w:rPr>
        <w:t>VarAppLayerPLMN-Lis</w:t>
      </w:r>
      <w:r w:rsidR="009731FF" w:rsidRPr="002D3917">
        <w:rPr>
          <w:i/>
        </w:rPr>
        <w:t>t</w:t>
      </w:r>
      <w:r w:rsidRPr="002D3917">
        <w:rPr>
          <w:i/>
        </w:rPr>
        <w:t>Config</w:t>
      </w:r>
      <w:bookmarkEnd w:id="2780"/>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81" w:name="_Toc60777583"/>
      <w:bookmarkStart w:id="2782" w:name="_Toc171468357"/>
      <w:r w:rsidRPr="002D3917">
        <w:rPr>
          <w:rFonts w:eastAsia="MS Mincho"/>
        </w:rPr>
        <w:t>–</w:t>
      </w:r>
      <w:r w:rsidRPr="002D3917">
        <w:rPr>
          <w:rFonts w:eastAsia="MS Mincho"/>
        </w:rPr>
        <w:tab/>
      </w:r>
      <w:r w:rsidRPr="002D3917">
        <w:rPr>
          <w:rFonts w:eastAsia="MS Mincho"/>
          <w:i/>
        </w:rPr>
        <w:t>VarConditionalReconfig</w:t>
      </w:r>
      <w:bookmarkEnd w:id="2781"/>
      <w:bookmarkEnd w:id="2782"/>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83" w:name="_Toc60777584"/>
      <w:bookmarkStart w:id="2784" w:name="_Toc171468358"/>
      <w:r w:rsidRPr="002D3917">
        <w:t>–</w:t>
      </w:r>
      <w:r w:rsidRPr="002D3917">
        <w:tab/>
      </w:r>
      <w:r w:rsidRPr="002D3917">
        <w:rPr>
          <w:i/>
        </w:rPr>
        <w:t>VarConnEstFailReport</w:t>
      </w:r>
      <w:bookmarkEnd w:id="2783"/>
      <w:bookmarkEnd w:id="2784"/>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85" w:name="_Toc171468359"/>
      <w:r w:rsidRPr="002D3917">
        <w:t>–</w:t>
      </w:r>
      <w:r w:rsidRPr="002D3917">
        <w:tab/>
      </w:r>
      <w:r w:rsidRPr="002D3917">
        <w:rPr>
          <w:i/>
        </w:rPr>
        <w:t>VarConnEstFailReportList</w:t>
      </w:r>
      <w:bookmarkEnd w:id="2785"/>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86" w:name="_Toc60777585"/>
      <w:bookmarkStart w:id="2787" w:name="_Toc171468360"/>
      <w:r w:rsidRPr="002D3917">
        <w:t>–</w:t>
      </w:r>
      <w:r w:rsidRPr="002D3917">
        <w:tab/>
      </w:r>
      <w:r w:rsidRPr="002D3917">
        <w:rPr>
          <w:i/>
        </w:rPr>
        <w:t>VarLogMeasConfig</w:t>
      </w:r>
      <w:bookmarkEnd w:id="2786"/>
      <w:bookmarkEnd w:id="2787"/>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788" w:name="_Toc60777586"/>
      <w:bookmarkStart w:id="2789" w:name="_Toc171468361"/>
      <w:r w:rsidRPr="002D3917">
        <w:t>–</w:t>
      </w:r>
      <w:r w:rsidRPr="002D3917">
        <w:tab/>
      </w:r>
      <w:r w:rsidRPr="002D3917">
        <w:rPr>
          <w:i/>
        </w:rPr>
        <w:t>VarLogMeasReport</w:t>
      </w:r>
      <w:bookmarkEnd w:id="2788"/>
      <w:bookmarkEnd w:id="2789"/>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790" w:name="_Toc171468362"/>
      <w:r w:rsidRPr="002D3917">
        <w:t>–</w:t>
      </w:r>
      <w:r w:rsidRPr="002D3917">
        <w:tab/>
      </w:r>
      <w:r w:rsidRPr="002D3917">
        <w:rPr>
          <w:i/>
        </w:rPr>
        <w:t>VarLTM-ServingCellNoResetID</w:t>
      </w:r>
      <w:bookmarkEnd w:id="2790"/>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791" w:name="_Toc171468363"/>
      <w:r w:rsidRPr="002D3917">
        <w:t>–</w:t>
      </w:r>
      <w:r w:rsidRPr="002D3917">
        <w:tab/>
      </w:r>
      <w:r w:rsidRPr="002D3917">
        <w:rPr>
          <w:i/>
        </w:rPr>
        <w:t>VarLTM-ServingCellUE-MeasuredTA-ID</w:t>
      </w:r>
      <w:bookmarkEnd w:id="2791"/>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792" w:name="_Toc60777587"/>
      <w:bookmarkStart w:id="2793" w:name="_Toc171468364"/>
      <w:r w:rsidRPr="002D3917">
        <w:rPr>
          <w:rFonts w:eastAsia="MS Mincho"/>
        </w:rPr>
        <w:t>–</w:t>
      </w:r>
      <w:r w:rsidRPr="002D3917">
        <w:rPr>
          <w:rFonts w:eastAsia="MS Mincho"/>
        </w:rPr>
        <w:tab/>
      </w:r>
      <w:r w:rsidRPr="002D3917">
        <w:rPr>
          <w:rFonts w:eastAsia="MS Mincho"/>
          <w:i/>
        </w:rPr>
        <w:t>VarMeasConfig</w:t>
      </w:r>
      <w:bookmarkEnd w:id="2792"/>
      <w:bookmarkEnd w:id="2793"/>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794" w:name="_Toc60777588"/>
      <w:bookmarkStart w:id="2795" w:name="_Toc171468365"/>
      <w:r w:rsidRPr="002D3917">
        <w:rPr>
          <w:rFonts w:eastAsia="MS Mincho"/>
        </w:rPr>
        <w:t>–</w:t>
      </w:r>
      <w:r w:rsidRPr="002D3917">
        <w:rPr>
          <w:rFonts w:eastAsia="MS Mincho"/>
        </w:rPr>
        <w:tab/>
      </w:r>
      <w:r w:rsidRPr="002D3917">
        <w:rPr>
          <w:rFonts w:eastAsia="MS Mincho"/>
          <w:i/>
          <w:iCs/>
        </w:rPr>
        <w:t>VarMeasConfigSL</w:t>
      </w:r>
      <w:bookmarkEnd w:id="2794"/>
      <w:bookmarkEnd w:id="2795"/>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796" w:name="_Toc60777589"/>
      <w:bookmarkStart w:id="2797" w:name="_Toc171468366"/>
      <w:r w:rsidRPr="002D3917">
        <w:t>–</w:t>
      </w:r>
      <w:r w:rsidRPr="002D3917">
        <w:tab/>
      </w:r>
      <w:r w:rsidRPr="002D3917">
        <w:rPr>
          <w:i/>
          <w:iCs/>
          <w:lang w:eastAsia="x-none"/>
        </w:rPr>
        <w:t>VarMeasIdleConfig</w:t>
      </w:r>
      <w:bookmarkEnd w:id="2796"/>
      <w:bookmarkEnd w:id="2797"/>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798" w:name="_Hlk160607560"/>
      <w:r w:rsidRPr="00E450AC">
        <w:t>VarEnhMeasIdleConfig</w:t>
      </w:r>
      <w:bookmarkEnd w:id="2798"/>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799" w:name="_Hlk160607102"/>
      <w:r w:rsidRPr="00E450AC">
        <w:t>measIdleValidityDuration</w:t>
      </w:r>
      <w:bookmarkEnd w:id="2799"/>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800" w:name="_Toc60777590"/>
      <w:bookmarkStart w:id="2801" w:name="_Toc171468367"/>
      <w:r w:rsidRPr="002D3917">
        <w:t>–</w:t>
      </w:r>
      <w:r w:rsidRPr="002D3917">
        <w:tab/>
      </w:r>
      <w:r w:rsidRPr="002D3917">
        <w:rPr>
          <w:i/>
          <w:iCs/>
          <w:lang w:eastAsia="x-none"/>
        </w:rPr>
        <w:t>Var</w:t>
      </w:r>
      <w:r w:rsidRPr="002D3917">
        <w:rPr>
          <w:i/>
          <w:iCs/>
          <w:noProof/>
          <w:lang w:eastAsia="x-none"/>
        </w:rPr>
        <w:t>MeasIdleReport</w:t>
      </w:r>
      <w:bookmarkEnd w:id="2800"/>
      <w:bookmarkEnd w:id="2801"/>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802" w:name="_Toc60777591"/>
      <w:bookmarkStart w:id="2803" w:name="_Toc171468368"/>
      <w:r w:rsidRPr="002D3917">
        <w:rPr>
          <w:rFonts w:eastAsia="MS Mincho"/>
        </w:rPr>
        <w:t>–</w:t>
      </w:r>
      <w:r w:rsidRPr="002D3917">
        <w:rPr>
          <w:rFonts w:eastAsia="MS Mincho"/>
        </w:rPr>
        <w:tab/>
      </w:r>
      <w:r w:rsidRPr="002D3917">
        <w:rPr>
          <w:rFonts w:eastAsia="MS Mincho"/>
          <w:i/>
        </w:rPr>
        <w:t>VarMeasReportList</w:t>
      </w:r>
      <w:bookmarkEnd w:id="2802"/>
      <w:bookmarkEnd w:id="2803"/>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804" w:name="_Toc60777592"/>
      <w:bookmarkStart w:id="2805" w:name="_Toc171468369"/>
      <w:r w:rsidRPr="002D3917">
        <w:rPr>
          <w:rFonts w:eastAsia="MS Mincho"/>
        </w:rPr>
        <w:t>–</w:t>
      </w:r>
      <w:r w:rsidRPr="002D3917">
        <w:rPr>
          <w:rFonts w:eastAsia="MS Mincho"/>
        </w:rPr>
        <w:tab/>
      </w:r>
      <w:r w:rsidRPr="002D3917">
        <w:rPr>
          <w:rFonts w:eastAsia="MS Mincho"/>
          <w:i/>
          <w:iCs/>
        </w:rPr>
        <w:t>VarMeasReportListSL</w:t>
      </w:r>
      <w:bookmarkEnd w:id="2804"/>
      <w:bookmarkEnd w:id="2805"/>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806" w:name="_Toc171468370"/>
      <w:r w:rsidRPr="002D3917">
        <w:t>–</w:t>
      </w:r>
      <w:r w:rsidRPr="002D3917">
        <w:tab/>
      </w:r>
      <w:r w:rsidRPr="002D3917">
        <w:rPr>
          <w:i/>
          <w:iCs/>
          <w:lang w:eastAsia="x-none"/>
        </w:rPr>
        <w:t>VarMeasReselectionConfig</w:t>
      </w:r>
      <w:bookmarkEnd w:id="2806"/>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807" w:name="_Toc60777593"/>
      <w:bookmarkStart w:id="2808" w:name="_Toc171468371"/>
      <w:r w:rsidRPr="002D3917">
        <w:t>–</w:t>
      </w:r>
      <w:r w:rsidRPr="002D3917">
        <w:tab/>
      </w:r>
      <w:r w:rsidRPr="002D3917">
        <w:rPr>
          <w:i/>
        </w:rPr>
        <w:t>VarMobilityHistoryReport</w:t>
      </w:r>
      <w:bookmarkEnd w:id="2807"/>
      <w:bookmarkEnd w:id="2808"/>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809" w:name="_Toc60777594"/>
      <w:bookmarkStart w:id="2810" w:name="_Toc171468372"/>
      <w:r w:rsidRPr="002D3917">
        <w:rPr>
          <w:rFonts w:eastAsia="MS Mincho"/>
        </w:rPr>
        <w:t>–</w:t>
      </w:r>
      <w:r w:rsidRPr="002D3917">
        <w:rPr>
          <w:rFonts w:eastAsia="MS Mincho"/>
        </w:rPr>
        <w:tab/>
      </w:r>
      <w:r w:rsidRPr="002D3917">
        <w:rPr>
          <w:rFonts w:eastAsia="MS Mincho"/>
          <w:i/>
        </w:rPr>
        <w:t>VarPendingRNA-Update</w:t>
      </w:r>
      <w:bookmarkEnd w:id="2809"/>
      <w:bookmarkEnd w:id="2810"/>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811" w:name="_Toc60777595"/>
      <w:bookmarkStart w:id="2812" w:name="_Toc171468373"/>
      <w:r w:rsidRPr="002D3917">
        <w:t>–</w:t>
      </w:r>
      <w:r w:rsidRPr="002D3917">
        <w:tab/>
      </w:r>
      <w:r w:rsidRPr="002D3917">
        <w:rPr>
          <w:i/>
        </w:rPr>
        <w:t>VarRA-Report</w:t>
      </w:r>
      <w:bookmarkEnd w:id="2811"/>
      <w:bookmarkEnd w:id="2812"/>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813" w:name="_Toc60777596"/>
      <w:bookmarkStart w:id="2814" w:name="_Toc171468374"/>
      <w:r w:rsidRPr="002D3917">
        <w:t>–</w:t>
      </w:r>
      <w:r w:rsidRPr="002D3917">
        <w:tab/>
      </w:r>
      <w:r w:rsidRPr="002D3917">
        <w:rPr>
          <w:i/>
        </w:rPr>
        <w:t>VarResumeMAC-Input</w:t>
      </w:r>
      <w:bookmarkEnd w:id="2813"/>
      <w:bookmarkEnd w:id="2814"/>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815" w:name="_Toc60777597"/>
      <w:bookmarkStart w:id="2816" w:name="_Toc171468375"/>
      <w:r w:rsidRPr="002D3917">
        <w:t>–</w:t>
      </w:r>
      <w:r w:rsidRPr="002D3917">
        <w:tab/>
      </w:r>
      <w:r w:rsidRPr="002D3917">
        <w:rPr>
          <w:i/>
        </w:rPr>
        <w:t>VarRLF-Report</w:t>
      </w:r>
      <w:bookmarkEnd w:id="2815"/>
      <w:bookmarkEnd w:id="2816"/>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817" w:name="_Toc171468376"/>
      <w:r w:rsidRPr="002D3917">
        <w:rPr>
          <w:rFonts w:eastAsia="MS Mincho"/>
        </w:rPr>
        <w:t>–</w:t>
      </w:r>
      <w:r w:rsidRPr="002D3917">
        <w:rPr>
          <w:rFonts w:eastAsia="MS Mincho"/>
        </w:rPr>
        <w:tab/>
      </w:r>
      <w:r w:rsidRPr="002D3917">
        <w:rPr>
          <w:rFonts w:eastAsia="MS Mincho"/>
          <w:i/>
        </w:rPr>
        <w:t>VarServingSecurityCellSetID</w:t>
      </w:r>
      <w:bookmarkEnd w:id="2817"/>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818" w:name="_Toc60777598"/>
      <w:bookmarkStart w:id="2819" w:name="_Toc171468377"/>
      <w:r w:rsidRPr="002D3917">
        <w:t>–</w:t>
      </w:r>
      <w:r w:rsidRPr="002D3917">
        <w:tab/>
      </w:r>
      <w:r w:rsidRPr="002D3917">
        <w:rPr>
          <w:i/>
        </w:rPr>
        <w:t>VarShortMAC-Input</w:t>
      </w:r>
      <w:bookmarkEnd w:id="2818"/>
      <w:bookmarkEnd w:id="2819"/>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820" w:name="_Toc171468378"/>
      <w:r w:rsidRPr="002D3917">
        <w:t>–</w:t>
      </w:r>
      <w:r w:rsidRPr="002D3917">
        <w:tab/>
      </w:r>
      <w:r w:rsidRPr="002D3917">
        <w:rPr>
          <w:i/>
        </w:rPr>
        <w:t>VarSuccessHO-Report</w:t>
      </w:r>
      <w:bookmarkEnd w:id="2820"/>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821" w:name="_Toc131065424"/>
      <w:bookmarkStart w:id="2822" w:name="_Toc171468379"/>
      <w:r w:rsidRPr="002D3917">
        <w:t>–</w:t>
      </w:r>
      <w:r w:rsidRPr="002D3917">
        <w:tab/>
      </w:r>
      <w:r w:rsidRPr="002D3917">
        <w:rPr>
          <w:i/>
        </w:rPr>
        <w:t>VarSuccess</w:t>
      </w:r>
      <w:bookmarkEnd w:id="2821"/>
      <w:r w:rsidRPr="002D3917">
        <w:rPr>
          <w:i/>
        </w:rPr>
        <w:t>PSCell-Report</w:t>
      </w:r>
      <w:bookmarkEnd w:id="2822"/>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823" w:name="_Toc171468380"/>
      <w:r w:rsidRPr="002D3917">
        <w:t>–</w:t>
      </w:r>
      <w:r w:rsidRPr="002D3917">
        <w:rPr>
          <w:rFonts w:eastAsiaTheme="minorEastAsia"/>
        </w:rPr>
        <w:tab/>
      </w:r>
      <w:r w:rsidRPr="002D3917">
        <w:rPr>
          <w:rFonts w:eastAsiaTheme="minorEastAsia"/>
          <w:i/>
        </w:rPr>
        <w:t>VarTSS-Info</w:t>
      </w:r>
      <w:bookmarkEnd w:id="2823"/>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824" w:name="_Toc60777599"/>
      <w:bookmarkStart w:id="2825" w:name="_Toc171468381"/>
      <w:r w:rsidRPr="002D3917">
        <w:rPr>
          <w:rFonts w:eastAsia="MS Mincho"/>
        </w:rPr>
        <w:t>–</w:t>
      </w:r>
      <w:r w:rsidRPr="002D3917">
        <w:rPr>
          <w:rFonts w:eastAsia="MS Mincho"/>
        </w:rPr>
        <w:tab/>
        <w:t xml:space="preserve">End of </w:t>
      </w:r>
      <w:r w:rsidRPr="002D3917">
        <w:rPr>
          <w:rFonts w:eastAsia="MS Mincho"/>
          <w:i/>
        </w:rPr>
        <w:t>NR-UE-Variables</w:t>
      </w:r>
      <w:bookmarkEnd w:id="2824"/>
      <w:bookmarkEnd w:id="2825"/>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826" w:name="_Toc60777600"/>
      <w:bookmarkStart w:id="2827" w:name="_Toc171468382"/>
      <w:r w:rsidRPr="002D3917">
        <w:t>8</w:t>
      </w:r>
      <w:r w:rsidRPr="002D3917">
        <w:tab/>
        <w:t>Protocol data unit abstract syntax</w:t>
      </w:r>
      <w:bookmarkEnd w:id="2826"/>
      <w:bookmarkEnd w:id="2827"/>
    </w:p>
    <w:p w14:paraId="18ED76FA" w14:textId="2FD559E4" w:rsidR="00394471" w:rsidRPr="002D3917" w:rsidRDefault="00394471" w:rsidP="00394471">
      <w:pPr>
        <w:pStyle w:val="Heading2"/>
      </w:pPr>
      <w:bookmarkStart w:id="2828" w:name="_Toc60777601"/>
      <w:bookmarkStart w:id="2829" w:name="_Toc171468383"/>
      <w:r w:rsidRPr="002D3917">
        <w:t>8.1</w:t>
      </w:r>
      <w:r w:rsidRPr="002D3917">
        <w:tab/>
        <w:t>General</w:t>
      </w:r>
      <w:bookmarkEnd w:id="2828"/>
      <w:bookmarkEnd w:id="2829"/>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830" w:name="_Toc60777602"/>
      <w:bookmarkStart w:id="2831" w:name="_Toc171468384"/>
      <w:r w:rsidRPr="002D3917">
        <w:t>8.2</w:t>
      </w:r>
      <w:r w:rsidRPr="002D3917">
        <w:tab/>
        <w:t>Structure of encoded RRC messages</w:t>
      </w:r>
      <w:bookmarkEnd w:id="2830"/>
      <w:bookmarkEnd w:id="2831"/>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832" w:name="_Toc60777603"/>
      <w:bookmarkStart w:id="2833" w:name="_Toc171468385"/>
      <w:r w:rsidRPr="002D3917">
        <w:t>8.3</w:t>
      </w:r>
      <w:r w:rsidRPr="002D3917">
        <w:tab/>
        <w:t>Basic production</w:t>
      </w:r>
      <w:bookmarkEnd w:id="2832"/>
      <w:bookmarkEnd w:id="2833"/>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834" w:name="_Toc60777604"/>
      <w:bookmarkStart w:id="2835" w:name="_Toc171468386"/>
      <w:r w:rsidRPr="002D3917">
        <w:t>8.4</w:t>
      </w:r>
      <w:r w:rsidRPr="002D3917">
        <w:tab/>
        <w:t>Extension</w:t>
      </w:r>
      <w:bookmarkEnd w:id="2834"/>
      <w:bookmarkEnd w:id="2835"/>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836" w:name="_Toc60777605"/>
      <w:bookmarkStart w:id="2837" w:name="_Toc171468387"/>
      <w:r w:rsidRPr="002D3917">
        <w:t>8.5</w:t>
      </w:r>
      <w:r w:rsidRPr="002D3917">
        <w:tab/>
        <w:t>Padding</w:t>
      </w:r>
      <w:bookmarkEnd w:id="2836"/>
      <w:bookmarkEnd w:id="2837"/>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394471" w:rsidP="00394471">
      <w:pPr>
        <w:pStyle w:val="TH"/>
      </w:pPr>
      <w:r w:rsidRPr="002D3917">
        <w:object w:dxaOrig="8355" w:dyaOrig="5055" w14:anchorId="19F51F2A">
          <v:shape id="_x0000_i1092" type="#_x0000_t75" style="width:421.65pt;height:252pt" o:ole="">
            <v:imagedata r:id="rId149" o:title=""/>
          </v:shape>
          <o:OLEObject Type="Embed" ProgID="Word.Picture.8" ShapeID="_x0000_i1092" DrawAspect="Content" ObjectID="_1786981639" r:id="rId150"/>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838" w:name="_Toc60777606"/>
      <w:bookmarkStart w:id="2839" w:name="_Toc171468388"/>
      <w:r w:rsidRPr="002D3917">
        <w:t>9</w:t>
      </w:r>
      <w:r w:rsidRPr="002D3917">
        <w:tab/>
        <w:t>Specified and default radio configurations</w:t>
      </w:r>
      <w:bookmarkEnd w:id="2838"/>
      <w:bookmarkEnd w:id="2839"/>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840" w:name="_Toc60777607"/>
      <w:bookmarkStart w:id="2841" w:name="_Toc171468389"/>
      <w:r w:rsidRPr="002D3917">
        <w:t>9.1</w:t>
      </w:r>
      <w:r w:rsidRPr="002D3917">
        <w:tab/>
        <w:t>Specified configurations</w:t>
      </w:r>
      <w:bookmarkEnd w:id="2840"/>
      <w:bookmarkEnd w:id="2841"/>
    </w:p>
    <w:p w14:paraId="3EC0722B" w14:textId="18086AC7" w:rsidR="00394471" w:rsidRPr="002D3917" w:rsidRDefault="00394471" w:rsidP="00394471">
      <w:pPr>
        <w:pStyle w:val="Heading3"/>
      </w:pPr>
      <w:bookmarkStart w:id="2842" w:name="_Toc60777608"/>
      <w:bookmarkStart w:id="2843" w:name="_Toc171468390"/>
      <w:r w:rsidRPr="002D3917">
        <w:t>9.1.1</w:t>
      </w:r>
      <w:r w:rsidRPr="002D3917">
        <w:tab/>
        <w:t>Logical channel configurations</w:t>
      </w:r>
      <w:bookmarkEnd w:id="2842"/>
      <w:bookmarkEnd w:id="2843"/>
    </w:p>
    <w:p w14:paraId="77E8A067" w14:textId="078A3B94" w:rsidR="00394471" w:rsidRPr="002D3917" w:rsidRDefault="00394471" w:rsidP="00394471">
      <w:pPr>
        <w:pStyle w:val="Heading4"/>
      </w:pPr>
      <w:bookmarkStart w:id="2844" w:name="_Toc60777609"/>
      <w:bookmarkStart w:id="2845" w:name="_Toc171468391"/>
      <w:r w:rsidRPr="002D3917">
        <w:t>9.1.1.1</w:t>
      </w:r>
      <w:r w:rsidRPr="002D3917">
        <w:tab/>
        <w:t>BCCH configuration</w:t>
      </w:r>
      <w:bookmarkEnd w:id="2844"/>
      <w:bookmarkEnd w:id="2845"/>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846" w:name="_Toc60777610"/>
      <w:bookmarkStart w:id="2847" w:name="_Toc171468392"/>
      <w:r w:rsidRPr="002D3917">
        <w:t>9.1.1.2</w:t>
      </w:r>
      <w:r w:rsidRPr="002D3917">
        <w:tab/>
        <w:t>CCCH configuration</w:t>
      </w:r>
      <w:bookmarkEnd w:id="2846"/>
      <w:bookmarkEnd w:id="2847"/>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848" w:name="_Toc60777611"/>
      <w:bookmarkStart w:id="2849" w:name="_Toc171468393"/>
      <w:r w:rsidRPr="002D3917">
        <w:t>9.1.1.3</w:t>
      </w:r>
      <w:r w:rsidRPr="002D3917">
        <w:tab/>
        <w:t>PCCH configuration</w:t>
      </w:r>
      <w:bookmarkEnd w:id="2848"/>
      <w:bookmarkEnd w:id="2849"/>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850" w:name="_Toc60777612"/>
      <w:bookmarkStart w:id="2851" w:name="_Toc171468394"/>
      <w:r w:rsidRPr="002D3917">
        <w:t>9.1.1.4</w:t>
      </w:r>
      <w:r w:rsidRPr="002D3917">
        <w:tab/>
        <w:t>SCCH configuration</w:t>
      </w:r>
      <w:bookmarkEnd w:id="2850"/>
      <w:bookmarkEnd w:id="2851"/>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852" w:name="_Toc60777613"/>
      <w:bookmarkStart w:id="2853" w:name="_Toc171468395"/>
      <w:r w:rsidRPr="002D3917">
        <w:t>9.1.1.</w:t>
      </w:r>
      <w:r w:rsidRPr="002D3917">
        <w:rPr>
          <w:lang w:eastAsia="zh-CN"/>
        </w:rPr>
        <w:t>5</w:t>
      </w:r>
      <w:r w:rsidRPr="002D3917">
        <w:tab/>
        <w:t>STCH configuration</w:t>
      </w:r>
      <w:bookmarkEnd w:id="2852"/>
      <w:bookmarkEnd w:id="2853"/>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54" w:name="_Toc171468396"/>
      <w:r w:rsidRPr="002D3917">
        <w:t>9.1.1.6</w:t>
      </w:r>
      <w:r w:rsidR="0079665D" w:rsidRPr="002D3917">
        <w:tab/>
        <w:t>MCCH configuration</w:t>
      </w:r>
      <w:bookmarkEnd w:id="2854"/>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55" w:name="_Toc171468397"/>
      <w:r w:rsidRPr="002D3917">
        <w:t>9.1.1.7</w:t>
      </w:r>
      <w:r w:rsidR="0079665D" w:rsidRPr="002D3917">
        <w:tab/>
        <w:t>MTCH configuration for MBS broadcast</w:t>
      </w:r>
      <w:bookmarkEnd w:id="2855"/>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56" w:name="_Toc60777614"/>
      <w:bookmarkStart w:id="2857" w:name="_Toc171468398"/>
      <w:r w:rsidRPr="002D3917">
        <w:t>9.1.2</w:t>
      </w:r>
      <w:r w:rsidRPr="002D3917">
        <w:tab/>
        <w:t>Void</w:t>
      </w:r>
      <w:bookmarkEnd w:id="2856"/>
      <w:bookmarkEnd w:id="2857"/>
    </w:p>
    <w:p w14:paraId="70E7A155" w14:textId="7E275470" w:rsidR="00394471" w:rsidRPr="002D3917" w:rsidRDefault="00394471" w:rsidP="00394471">
      <w:pPr>
        <w:pStyle w:val="Heading2"/>
      </w:pPr>
      <w:bookmarkStart w:id="2858" w:name="_Toc60777615"/>
      <w:bookmarkStart w:id="2859" w:name="_Toc171468399"/>
      <w:r w:rsidRPr="002D3917">
        <w:t>9.2</w:t>
      </w:r>
      <w:r w:rsidRPr="002D3917">
        <w:tab/>
        <w:t>Default radio configurations</w:t>
      </w:r>
      <w:bookmarkEnd w:id="2858"/>
      <w:bookmarkEnd w:id="2859"/>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60" w:name="_Toc60777616"/>
      <w:bookmarkStart w:id="2861" w:name="_Toc171468400"/>
      <w:r w:rsidRPr="002D3917">
        <w:t>9.2.1</w:t>
      </w:r>
      <w:r w:rsidRPr="002D3917">
        <w:tab/>
        <w:t>Default SRB configurations</w:t>
      </w:r>
      <w:bookmarkEnd w:id="2860"/>
      <w:bookmarkEnd w:id="2861"/>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62" w:name="_Toc60777617"/>
      <w:bookmarkStart w:id="2863" w:name="_Toc171468401"/>
      <w:r w:rsidRPr="002D3917">
        <w:t>9.2.2</w:t>
      </w:r>
      <w:r w:rsidRPr="002D3917">
        <w:tab/>
        <w:t>Default MAC Cell Group configuration</w:t>
      </w:r>
      <w:bookmarkEnd w:id="2862"/>
      <w:bookmarkEnd w:id="2863"/>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64" w:name="_Toc60777618"/>
      <w:bookmarkStart w:id="2865" w:name="_Toc171468402"/>
      <w:r w:rsidRPr="002D3917">
        <w:t>9.2.3</w:t>
      </w:r>
      <w:r w:rsidRPr="002D3917">
        <w:tab/>
        <w:t>Default values timers and constants</w:t>
      </w:r>
      <w:bookmarkEnd w:id="2864"/>
      <w:bookmarkEnd w:id="2865"/>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66" w:name="_Toc171468403"/>
      <w:r w:rsidRPr="002D3917">
        <w:t>9.2.4</w:t>
      </w:r>
      <w:r w:rsidR="00E81DFA" w:rsidRPr="002D3917">
        <w:tab/>
        <w:t xml:space="preserve">Default </w:t>
      </w:r>
      <w:r w:rsidR="0084114E" w:rsidRPr="002D3917">
        <w:t>PC5 Relay RLC Channel</w:t>
      </w:r>
      <w:bookmarkEnd w:id="2866"/>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67" w:name="_Toc171468404"/>
      <w:r w:rsidRPr="002D3917">
        <w:t>9.2.5</w:t>
      </w:r>
      <w:r w:rsidRPr="002D3917">
        <w:tab/>
        <w:t>Default SRAP configurations</w:t>
      </w:r>
      <w:bookmarkEnd w:id="2867"/>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68" w:name="_Toc60777619"/>
      <w:bookmarkStart w:id="2869" w:name="_Toc171468405"/>
      <w:r w:rsidRPr="002D3917">
        <w:t>9.3</w:t>
      </w:r>
      <w:r w:rsidRPr="002D3917">
        <w:tab/>
        <w:t>Sidelink pre-configured parameters</w:t>
      </w:r>
      <w:bookmarkEnd w:id="2868"/>
      <w:bookmarkEnd w:id="2869"/>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70" w:name="_Toc60777620"/>
      <w:bookmarkStart w:id="2871" w:name="_Toc171468406"/>
      <w:r w:rsidRPr="002D3917">
        <w:t>–</w:t>
      </w:r>
      <w:r w:rsidRPr="002D3917">
        <w:tab/>
      </w:r>
      <w:r w:rsidRPr="002D3917">
        <w:rPr>
          <w:i/>
          <w:iCs/>
        </w:rPr>
        <w:t>NR-Sidelink-Preconf</w:t>
      </w:r>
      <w:bookmarkEnd w:id="2870"/>
      <w:bookmarkEnd w:id="2871"/>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72" w:name="_Toc60777621"/>
      <w:bookmarkStart w:id="2873" w:name="_Toc171468407"/>
      <w:r w:rsidRPr="002D3917">
        <w:t>–</w:t>
      </w:r>
      <w:r w:rsidRPr="002D3917">
        <w:tab/>
      </w:r>
      <w:r w:rsidRPr="002D3917">
        <w:rPr>
          <w:i/>
          <w:iCs/>
        </w:rPr>
        <w:t>SL-PreconfigurationNR</w:t>
      </w:r>
      <w:bookmarkEnd w:id="2872"/>
      <w:bookmarkEnd w:id="2873"/>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74" w:name="_Toc171468408"/>
      <w:r w:rsidRPr="002D3917">
        <w:rPr>
          <w:rFonts w:eastAsia="MS Mincho"/>
        </w:rPr>
        <w:t>–</w:t>
      </w:r>
      <w:r w:rsidRPr="002D3917">
        <w:rPr>
          <w:rFonts w:eastAsia="MS Mincho"/>
        </w:rPr>
        <w:tab/>
      </w:r>
      <w:r w:rsidRPr="002D3917">
        <w:rPr>
          <w:rFonts w:eastAsia="MS Mincho"/>
          <w:i/>
          <w:iCs/>
        </w:rPr>
        <w:t>End of NR-Sidelink-Preconf</w:t>
      </w:r>
      <w:bookmarkEnd w:id="2874"/>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75" w:name="_Toc171468409"/>
      <w:r w:rsidRPr="002D3917">
        <w:t>–</w:t>
      </w:r>
      <w:r w:rsidRPr="002D3917">
        <w:tab/>
      </w:r>
      <w:r w:rsidRPr="002D3917">
        <w:rPr>
          <w:i/>
          <w:iCs/>
        </w:rPr>
        <w:t>SL-AccessInfo-L2U2N</w:t>
      </w:r>
      <w:bookmarkEnd w:id="2875"/>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76" w:name="_Toc171468410"/>
      <w:bookmarkStart w:id="2877" w:name="_Toc60777623"/>
      <w:r w:rsidRPr="002D3917">
        <w:t>9.5</w:t>
      </w:r>
      <w:r w:rsidRPr="002D3917">
        <w:tab/>
      </w:r>
      <w:r w:rsidR="00241433" w:rsidRPr="002D3917">
        <w:t>Void</w:t>
      </w:r>
      <w:bookmarkEnd w:id="2876"/>
    </w:p>
    <w:p w14:paraId="124B00A8" w14:textId="712523A2" w:rsidR="00394471" w:rsidRPr="002D3917" w:rsidRDefault="00394471" w:rsidP="00394471">
      <w:pPr>
        <w:pStyle w:val="Heading1"/>
      </w:pPr>
      <w:bookmarkStart w:id="2878" w:name="_Toc171468411"/>
      <w:r w:rsidRPr="002D3917">
        <w:t>10</w:t>
      </w:r>
      <w:r w:rsidRPr="002D3917">
        <w:tab/>
        <w:t>Generic error handling</w:t>
      </w:r>
      <w:bookmarkEnd w:id="2877"/>
      <w:bookmarkEnd w:id="2878"/>
    </w:p>
    <w:p w14:paraId="6264FA35" w14:textId="55142B52" w:rsidR="00394471" w:rsidRPr="002D3917" w:rsidRDefault="00394471" w:rsidP="00394471">
      <w:pPr>
        <w:pStyle w:val="Heading2"/>
      </w:pPr>
      <w:bookmarkStart w:id="2879" w:name="_Toc60777624"/>
      <w:bookmarkStart w:id="2880" w:name="_Toc171468412"/>
      <w:r w:rsidRPr="002D3917">
        <w:t>10.1</w:t>
      </w:r>
      <w:r w:rsidRPr="002D3917">
        <w:tab/>
        <w:t>General</w:t>
      </w:r>
      <w:bookmarkEnd w:id="2879"/>
      <w:bookmarkEnd w:id="2880"/>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81" w:name="_Toc60777625"/>
      <w:bookmarkStart w:id="2882" w:name="_Toc171468413"/>
      <w:r w:rsidRPr="002D3917">
        <w:t>10.2</w:t>
      </w:r>
      <w:r w:rsidRPr="002D3917">
        <w:tab/>
        <w:t>ASN.1 violation or encoding error</w:t>
      </w:r>
      <w:bookmarkEnd w:id="2881"/>
      <w:bookmarkEnd w:id="2882"/>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83" w:name="_Toc60777626"/>
      <w:bookmarkStart w:id="2884" w:name="_Toc171468414"/>
      <w:r w:rsidRPr="002D3917">
        <w:t>10.3</w:t>
      </w:r>
      <w:r w:rsidRPr="002D3917">
        <w:tab/>
        <w:t>Field set to a not comprehended value</w:t>
      </w:r>
      <w:bookmarkEnd w:id="2883"/>
      <w:bookmarkEnd w:id="2884"/>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85" w:name="_Toc60777627"/>
      <w:bookmarkStart w:id="2886" w:name="_Toc171468415"/>
      <w:r w:rsidRPr="002D3917">
        <w:t>10.4</w:t>
      </w:r>
      <w:r w:rsidRPr="002D3917">
        <w:tab/>
        <w:t>Mandatory field missing</w:t>
      </w:r>
      <w:bookmarkEnd w:id="2885"/>
      <w:bookmarkEnd w:id="2886"/>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87" w:name="_Toc60777628"/>
      <w:bookmarkStart w:id="2888" w:name="_Toc171468416"/>
      <w:r w:rsidRPr="002D3917">
        <w:t>10.5</w:t>
      </w:r>
      <w:r w:rsidRPr="002D3917">
        <w:tab/>
        <w:t>Not comprehended field</w:t>
      </w:r>
      <w:bookmarkEnd w:id="2887"/>
      <w:bookmarkEnd w:id="2888"/>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889" w:name="_Toc60777629"/>
      <w:bookmarkStart w:id="2890" w:name="_Toc171468417"/>
      <w:r w:rsidRPr="002D3917">
        <w:t>11</w:t>
      </w:r>
      <w:r w:rsidRPr="002D3917">
        <w:tab/>
        <w:t>Radio information related interactions between network nodes</w:t>
      </w:r>
      <w:bookmarkEnd w:id="2889"/>
      <w:bookmarkEnd w:id="2890"/>
    </w:p>
    <w:p w14:paraId="598835CD" w14:textId="43D67223" w:rsidR="00394471" w:rsidRPr="002D3917" w:rsidRDefault="00394471" w:rsidP="00394471">
      <w:pPr>
        <w:pStyle w:val="Heading2"/>
      </w:pPr>
      <w:bookmarkStart w:id="2891" w:name="_Toc60777630"/>
      <w:bookmarkStart w:id="2892" w:name="_Toc171468418"/>
      <w:r w:rsidRPr="002D3917">
        <w:t>11.1</w:t>
      </w:r>
      <w:r w:rsidRPr="002D3917">
        <w:tab/>
        <w:t>General</w:t>
      </w:r>
      <w:bookmarkEnd w:id="2891"/>
      <w:bookmarkEnd w:id="2892"/>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893" w:name="_Toc60777631"/>
      <w:bookmarkStart w:id="2894" w:name="_Toc171468419"/>
      <w:r w:rsidRPr="002D3917">
        <w:t>11.2</w:t>
      </w:r>
      <w:r w:rsidRPr="002D3917">
        <w:tab/>
        <w:t>Inter-node RRC messages</w:t>
      </w:r>
      <w:bookmarkEnd w:id="2893"/>
      <w:bookmarkEnd w:id="2894"/>
    </w:p>
    <w:p w14:paraId="30406BDE" w14:textId="43D2EFAE" w:rsidR="00394471" w:rsidRPr="002D3917" w:rsidRDefault="00394471" w:rsidP="00394471">
      <w:pPr>
        <w:pStyle w:val="Heading3"/>
      </w:pPr>
      <w:bookmarkStart w:id="2895" w:name="_Toc60777632"/>
      <w:bookmarkStart w:id="2896" w:name="_Toc171468420"/>
      <w:r w:rsidRPr="002D3917">
        <w:t>11.2.1</w:t>
      </w:r>
      <w:r w:rsidRPr="002D3917">
        <w:tab/>
        <w:t>General</w:t>
      </w:r>
      <w:bookmarkEnd w:id="2895"/>
      <w:bookmarkEnd w:id="2896"/>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897" w:name="_Toc60777633"/>
      <w:bookmarkStart w:id="2898" w:name="_Toc171468421"/>
      <w:r w:rsidRPr="002D3917">
        <w:t>11.2.2</w:t>
      </w:r>
      <w:r w:rsidRPr="002D3917">
        <w:tab/>
        <w:t>Message definitions</w:t>
      </w:r>
      <w:bookmarkEnd w:id="2897"/>
      <w:bookmarkEnd w:id="2898"/>
    </w:p>
    <w:p w14:paraId="0C200EA4" w14:textId="77777777" w:rsidR="00DB6B82" w:rsidRPr="002D3917" w:rsidRDefault="00DB6B82" w:rsidP="00DB6B82">
      <w:pPr>
        <w:pStyle w:val="Heading4"/>
      </w:pPr>
      <w:bookmarkStart w:id="2899" w:name="_Toc171468422"/>
      <w:bookmarkStart w:id="2900" w:name="_Toc60777634"/>
      <w:r w:rsidRPr="002D3917">
        <w:t>–</w:t>
      </w:r>
      <w:r w:rsidRPr="002D3917">
        <w:tab/>
      </w:r>
      <w:r w:rsidRPr="002D3917">
        <w:rPr>
          <w:i/>
        </w:rPr>
        <w:t>CG-CandidateList</w:t>
      </w:r>
      <w:bookmarkEnd w:id="2899"/>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901" w:name="_Toc171468423"/>
      <w:r w:rsidRPr="002D3917">
        <w:t>–</w:t>
      </w:r>
      <w:r w:rsidRPr="002D3917">
        <w:tab/>
      </w:r>
      <w:r w:rsidRPr="002D3917">
        <w:rPr>
          <w:i/>
        </w:rPr>
        <w:t>HandoverCommand</w:t>
      </w:r>
      <w:bookmarkEnd w:id="2900"/>
      <w:bookmarkEnd w:id="2901"/>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902" w:name="_Toc60777635"/>
      <w:bookmarkStart w:id="2903" w:name="_Toc171468424"/>
      <w:r w:rsidRPr="002D3917">
        <w:t>–</w:t>
      </w:r>
      <w:r w:rsidRPr="002D3917">
        <w:tab/>
      </w:r>
      <w:r w:rsidRPr="002D3917">
        <w:rPr>
          <w:i/>
        </w:rPr>
        <w:t>HandoverPreparationInformation</w:t>
      </w:r>
      <w:bookmarkEnd w:id="2902"/>
      <w:bookmarkEnd w:id="2903"/>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904" w:name="_Toc60777636"/>
      <w:bookmarkStart w:id="2905" w:name="_Toc171468425"/>
      <w:r w:rsidRPr="002D3917">
        <w:t>–</w:t>
      </w:r>
      <w:r w:rsidRPr="002D3917">
        <w:tab/>
      </w:r>
      <w:r w:rsidRPr="002D3917">
        <w:rPr>
          <w:i/>
        </w:rPr>
        <w:t>CG-Config</w:t>
      </w:r>
      <w:bookmarkEnd w:id="2904"/>
      <w:bookmarkEnd w:id="2905"/>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906" w:name="_Toc60777637"/>
      <w:bookmarkStart w:id="2907" w:name="_Toc171468426"/>
      <w:r w:rsidRPr="002D3917">
        <w:rPr>
          <w:i/>
        </w:rPr>
        <w:t>–</w:t>
      </w:r>
      <w:r w:rsidRPr="002D3917">
        <w:rPr>
          <w:i/>
        </w:rPr>
        <w:tab/>
        <w:t>CG-ConfigInfo</w:t>
      </w:r>
      <w:bookmarkEnd w:id="2906"/>
      <w:bookmarkEnd w:id="2907"/>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908" w:name="_Toc60777638"/>
      <w:bookmarkStart w:id="2909" w:name="_Toc171468427"/>
      <w:r w:rsidRPr="002D3917">
        <w:t>–</w:t>
      </w:r>
      <w:r w:rsidRPr="002D3917">
        <w:tab/>
      </w:r>
      <w:r w:rsidRPr="002D3917">
        <w:rPr>
          <w:i/>
        </w:rPr>
        <w:t>MeasurementTimingConfiguration</w:t>
      </w:r>
      <w:bookmarkEnd w:id="2908"/>
      <w:bookmarkEnd w:id="2909"/>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910" w:name="_Toc60777639"/>
      <w:bookmarkStart w:id="2911" w:name="_Toc171468428"/>
      <w:r w:rsidRPr="002D3917">
        <w:t>–</w:t>
      </w:r>
      <w:r w:rsidRPr="002D3917">
        <w:tab/>
      </w:r>
      <w:r w:rsidRPr="002D3917">
        <w:rPr>
          <w:i/>
        </w:rPr>
        <w:t>UERadioPagingInformation</w:t>
      </w:r>
      <w:bookmarkEnd w:id="2910"/>
      <w:bookmarkEnd w:id="2911"/>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912" w:name="_Toc60777640"/>
      <w:bookmarkStart w:id="2913" w:name="_Toc171468429"/>
      <w:r w:rsidRPr="002D3917">
        <w:t>–</w:t>
      </w:r>
      <w:r w:rsidRPr="002D3917">
        <w:tab/>
      </w:r>
      <w:r w:rsidRPr="002D3917">
        <w:rPr>
          <w:i/>
        </w:rPr>
        <w:t>UERadioAccessCapabilityInformation</w:t>
      </w:r>
      <w:bookmarkEnd w:id="2912"/>
      <w:bookmarkEnd w:id="2913"/>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914" w:name="_Toc60777641"/>
      <w:bookmarkStart w:id="2915" w:name="_Toc171468430"/>
      <w:r w:rsidRPr="002D3917">
        <w:rPr>
          <w:rFonts w:eastAsia="Yu Mincho"/>
        </w:rPr>
        <w:t>11.2.3</w:t>
      </w:r>
      <w:r w:rsidRPr="002D3917">
        <w:rPr>
          <w:rFonts w:eastAsia="Yu Mincho"/>
        </w:rPr>
        <w:tab/>
        <w:t>Mandatory information in inter-node RRC messages</w:t>
      </w:r>
      <w:bookmarkEnd w:id="2914"/>
      <w:bookmarkEnd w:id="2915"/>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916"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917" w:name="_Toc171468431"/>
      <w:r w:rsidRPr="00E05EBB">
        <w:rPr>
          <w:noProof/>
          <w:lang w:val="fr-FR"/>
        </w:rPr>
        <w:t>11.3</w:t>
      </w:r>
      <w:r w:rsidRPr="00E05EBB">
        <w:rPr>
          <w:noProof/>
          <w:lang w:val="fr-FR"/>
        </w:rPr>
        <w:tab/>
        <w:t>Inter-node RRC information element definitions</w:t>
      </w:r>
      <w:bookmarkEnd w:id="2916"/>
      <w:bookmarkEnd w:id="2917"/>
    </w:p>
    <w:p w14:paraId="605020EC" w14:textId="77777777" w:rsidR="00B30C99" w:rsidRPr="002D3917" w:rsidRDefault="00B30C99" w:rsidP="00B30C99">
      <w:pPr>
        <w:pStyle w:val="Heading4"/>
      </w:pPr>
      <w:bookmarkStart w:id="2918" w:name="_Toc171468432"/>
      <w:r w:rsidRPr="002D3917">
        <w:t>–</w:t>
      </w:r>
      <w:r w:rsidRPr="002D3917">
        <w:tab/>
      </w:r>
      <w:r w:rsidRPr="002D3917">
        <w:rPr>
          <w:i/>
          <w:iCs/>
        </w:rPr>
        <w:t>ResourceConfigNRDC</w:t>
      </w:r>
      <w:bookmarkEnd w:id="2918"/>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919" w:name="_Toc60777643"/>
      <w:bookmarkStart w:id="2920" w:name="_Toc171468433"/>
      <w:r w:rsidRPr="002D3917">
        <w:rPr>
          <w:noProof/>
        </w:rPr>
        <w:t>11.4</w:t>
      </w:r>
      <w:r w:rsidRPr="002D3917">
        <w:rPr>
          <w:noProof/>
        </w:rPr>
        <w:tab/>
        <w:t>Inter-node RRC</w:t>
      </w:r>
      <w:r w:rsidRPr="002D3917">
        <w:t xml:space="preserve"> multiplicity and type constraint values</w:t>
      </w:r>
      <w:bookmarkEnd w:id="2919"/>
      <w:bookmarkEnd w:id="2920"/>
    </w:p>
    <w:p w14:paraId="1693894D" w14:textId="4FCC9747" w:rsidR="00394471" w:rsidRPr="002D3917" w:rsidRDefault="00394471" w:rsidP="00394471">
      <w:pPr>
        <w:pStyle w:val="Heading4"/>
      </w:pPr>
      <w:bookmarkStart w:id="2921" w:name="_Toc60777644"/>
      <w:bookmarkStart w:id="2922" w:name="_Toc171468434"/>
      <w:r w:rsidRPr="002D3917">
        <w:t>–</w:t>
      </w:r>
      <w:r w:rsidRPr="002D3917">
        <w:tab/>
        <w:t>Multiplicity and type constraints definitions</w:t>
      </w:r>
      <w:bookmarkEnd w:id="2921"/>
      <w:bookmarkEnd w:id="2922"/>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923" w:name="_Toc60777645"/>
      <w:bookmarkStart w:id="2924" w:name="_Toc171468435"/>
      <w:r w:rsidRPr="002D3917">
        <w:t>–</w:t>
      </w:r>
      <w:r w:rsidRPr="002D3917">
        <w:tab/>
      </w:r>
      <w:r w:rsidRPr="002D3917">
        <w:rPr>
          <w:i/>
        </w:rPr>
        <w:t xml:space="preserve">End of </w:t>
      </w:r>
      <w:r w:rsidRPr="002D3917">
        <w:rPr>
          <w:i/>
          <w:noProof/>
        </w:rPr>
        <w:t>NR-InterNodeDefinitions</w:t>
      </w:r>
      <w:bookmarkEnd w:id="2923"/>
      <w:bookmarkEnd w:id="2924"/>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925" w:name="_Toc60777646"/>
      <w:bookmarkStart w:id="2926" w:name="_Toc171468436"/>
      <w:r w:rsidRPr="002D3917">
        <w:t>12</w:t>
      </w:r>
      <w:r w:rsidRPr="002D3917">
        <w:tab/>
      </w:r>
      <w:r w:rsidRPr="002D3917">
        <w:rPr>
          <w:szCs w:val="36"/>
        </w:rPr>
        <w:t>Processing delay requirements for RRC procedures</w:t>
      </w:r>
      <w:bookmarkEnd w:id="2925"/>
      <w:bookmarkEnd w:id="2926"/>
    </w:p>
    <w:p w14:paraId="1074920E" w14:textId="77777777" w:rsidR="00394471" w:rsidRPr="002D3917" w:rsidRDefault="00394471" w:rsidP="0039447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394471" w:rsidP="00394471">
      <w:pPr>
        <w:pStyle w:val="TH"/>
      </w:pPr>
      <w:r w:rsidRPr="002D3917">
        <w:object w:dxaOrig="8205" w:dyaOrig="2745" w14:anchorId="6BB95643">
          <v:shape id="_x0000_i1093" type="#_x0000_t75" style="width:411.35pt;height:139pt" o:ole="">
            <v:imagedata r:id="rId151" o:title=""/>
          </v:shape>
          <o:OLEObject Type="Embed" ProgID="Visio.Drawing.11" ShapeID="_x0000_i1093" DrawAspect="Content" ObjectID="_1786981640" r:id="rId152"/>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927" w:name="_Toc60777647"/>
      <w:bookmarkStart w:id="2928" w:name="_Toc171468437"/>
      <w:r w:rsidRPr="002D3917">
        <w:t>Annex A (informative):</w:t>
      </w:r>
      <w:r w:rsidRPr="002D3917">
        <w:tab/>
        <w:t>Guidelines, mainly on use of ASN.1</w:t>
      </w:r>
      <w:bookmarkEnd w:id="2927"/>
      <w:bookmarkEnd w:id="2928"/>
    </w:p>
    <w:p w14:paraId="488CAE7B" w14:textId="231EEBDF" w:rsidR="00394471" w:rsidRPr="002D3917" w:rsidRDefault="00394471" w:rsidP="00394471">
      <w:pPr>
        <w:pStyle w:val="Heading1"/>
      </w:pPr>
      <w:bookmarkStart w:id="2929" w:name="_Toc60777648"/>
      <w:bookmarkStart w:id="2930" w:name="_Toc171468438"/>
      <w:r w:rsidRPr="002D3917">
        <w:t>A.1</w:t>
      </w:r>
      <w:r w:rsidRPr="002D3917">
        <w:tab/>
        <w:t>Introduction</w:t>
      </w:r>
      <w:bookmarkEnd w:id="2929"/>
      <w:bookmarkEnd w:id="2930"/>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931" w:name="_Toc60777649"/>
      <w:bookmarkStart w:id="2932" w:name="_Toc171468439"/>
      <w:r w:rsidRPr="002D3917">
        <w:t>A.2</w:t>
      </w:r>
      <w:r w:rsidRPr="002D3917">
        <w:tab/>
        <w:t>Procedural specification</w:t>
      </w:r>
      <w:bookmarkEnd w:id="2931"/>
      <w:bookmarkEnd w:id="2932"/>
    </w:p>
    <w:p w14:paraId="59FEE4B5" w14:textId="700864D7" w:rsidR="00394471" w:rsidRPr="002D3917" w:rsidRDefault="00394471" w:rsidP="00394471">
      <w:pPr>
        <w:pStyle w:val="Heading2"/>
      </w:pPr>
      <w:bookmarkStart w:id="2933" w:name="_Toc60777650"/>
      <w:bookmarkStart w:id="2934" w:name="_Toc171468440"/>
      <w:r w:rsidRPr="002D3917">
        <w:t>A.2.1</w:t>
      </w:r>
      <w:r w:rsidRPr="002D3917">
        <w:tab/>
        <w:t>General principles</w:t>
      </w:r>
      <w:bookmarkEnd w:id="2933"/>
      <w:bookmarkEnd w:id="2934"/>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935" w:name="_Toc60777651"/>
      <w:bookmarkStart w:id="2936" w:name="_Toc171468441"/>
      <w:r w:rsidRPr="002D3917">
        <w:t>A.2.2</w:t>
      </w:r>
      <w:r w:rsidRPr="002D3917">
        <w:tab/>
        <w:t>More detailed aspects</w:t>
      </w:r>
      <w:bookmarkEnd w:id="2935"/>
      <w:bookmarkEnd w:id="2936"/>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937" w:name="_Toc60777652"/>
      <w:bookmarkStart w:id="2938" w:name="_Toc171468442"/>
      <w:r w:rsidRPr="002D3917">
        <w:t>A.3</w:t>
      </w:r>
      <w:r w:rsidRPr="002D3917">
        <w:tab/>
        <w:t>PDU specification</w:t>
      </w:r>
      <w:bookmarkEnd w:id="2937"/>
      <w:bookmarkEnd w:id="2938"/>
    </w:p>
    <w:p w14:paraId="30975D08" w14:textId="318A7DD6" w:rsidR="00394471" w:rsidRPr="002D3917" w:rsidRDefault="00394471" w:rsidP="00394471">
      <w:pPr>
        <w:pStyle w:val="Heading2"/>
      </w:pPr>
      <w:bookmarkStart w:id="2939" w:name="_Toc60777653"/>
      <w:bookmarkStart w:id="2940" w:name="_Toc171468443"/>
      <w:r w:rsidRPr="002D3917">
        <w:t>A.3.1</w:t>
      </w:r>
      <w:r w:rsidRPr="002D3917">
        <w:tab/>
        <w:t>General principles</w:t>
      </w:r>
      <w:bookmarkEnd w:id="2939"/>
      <w:bookmarkEnd w:id="2940"/>
    </w:p>
    <w:p w14:paraId="39D8D6B8" w14:textId="2C63180C" w:rsidR="00394471" w:rsidRPr="002D3917" w:rsidRDefault="00394471" w:rsidP="00394471">
      <w:pPr>
        <w:pStyle w:val="Heading3"/>
      </w:pPr>
      <w:bookmarkStart w:id="2941" w:name="_Toc60777654"/>
      <w:bookmarkStart w:id="2942" w:name="_Toc171468444"/>
      <w:r w:rsidRPr="002D3917">
        <w:t>A.3.1.1</w:t>
      </w:r>
      <w:r w:rsidRPr="002D3917">
        <w:tab/>
        <w:t xml:space="preserve">ASN.1 </w:t>
      </w:r>
      <w:bookmarkEnd w:id="2941"/>
      <w:r w:rsidR="00947949" w:rsidRPr="002D3917">
        <w:t>clauses</w:t>
      </w:r>
      <w:bookmarkEnd w:id="2942"/>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943" w:name="_Toc60777655"/>
      <w:bookmarkStart w:id="2944" w:name="_Toc171468445"/>
      <w:r w:rsidRPr="002D3917">
        <w:t>A.3.1.2</w:t>
      </w:r>
      <w:r w:rsidRPr="002D3917">
        <w:tab/>
        <w:t>ASN.1 identifier naming conventions</w:t>
      </w:r>
      <w:bookmarkEnd w:id="2943"/>
      <w:bookmarkEnd w:id="2944"/>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945" w:name="_Toc60777656"/>
      <w:bookmarkStart w:id="2946" w:name="_Toc171468446"/>
      <w:r w:rsidRPr="002D3917">
        <w:t>A.3.1.3</w:t>
      </w:r>
      <w:r w:rsidRPr="002D3917">
        <w:tab/>
        <w:t>Text references using ASN.1 identifiers</w:t>
      </w:r>
      <w:bookmarkEnd w:id="2945"/>
      <w:bookmarkEnd w:id="2946"/>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947" w:name="_Toc60777657"/>
      <w:bookmarkStart w:id="2948" w:name="_Toc171468447"/>
      <w:r w:rsidRPr="002D3917">
        <w:t>A.3.2</w:t>
      </w:r>
      <w:r w:rsidRPr="002D3917">
        <w:tab/>
        <w:t>High-level message structure</w:t>
      </w:r>
      <w:bookmarkEnd w:id="2947"/>
      <w:bookmarkEnd w:id="2948"/>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949" w:name="_Toc60777658"/>
      <w:bookmarkStart w:id="2950" w:name="_Toc171468448"/>
      <w:r w:rsidRPr="002D3917">
        <w:t>A.3.3</w:t>
      </w:r>
      <w:r w:rsidRPr="002D3917">
        <w:tab/>
        <w:t>Message definition</w:t>
      </w:r>
      <w:bookmarkEnd w:id="2949"/>
      <w:bookmarkEnd w:id="2950"/>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951" w:name="_Toc60777659"/>
      <w:bookmarkStart w:id="2952" w:name="_Toc171468449"/>
      <w:r w:rsidRPr="002D3917">
        <w:t>A.3.4</w:t>
      </w:r>
      <w:r w:rsidRPr="002D3917">
        <w:tab/>
        <w:t>Information elements</w:t>
      </w:r>
      <w:bookmarkEnd w:id="2951"/>
      <w:bookmarkEnd w:id="2952"/>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953" w:name="_Toc60777660"/>
      <w:bookmarkStart w:id="2954" w:name="_Toc171468450"/>
      <w:r w:rsidRPr="002D3917">
        <w:t>A.3.5</w:t>
      </w:r>
      <w:r w:rsidRPr="002D3917">
        <w:tab/>
        <w:t>Fields with optional presence</w:t>
      </w:r>
      <w:bookmarkEnd w:id="2953"/>
      <w:bookmarkEnd w:id="2954"/>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55" w:name="_Toc60777661"/>
      <w:bookmarkStart w:id="2956" w:name="_Toc171468451"/>
      <w:r w:rsidRPr="002D3917">
        <w:t>A.3.6</w:t>
      </w:r>
      <w:r w:rsidRPr="002D3917">
        <w:tab/>
        <w:t>Fields with conditional presence</w:t>
      </w:r>
      <w:bookmarkEnd w:id="2955"/>
      <w:bookmarkEnd w:id="2956"/>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57" w:name="_Toc60777662"/>
      <w:bookmarkStart w:id="2958" w:name="_Toc171468452"/>
      <w:r w:rsidRPr="002D3917">
        <w:t>A.3.7</w:t>
      </w:r>
      <w:r w:rsidRPr="002D3917">
        <w:tab/>
        <w:t>Guidelines on use of lists with elements of SEQUENCE type</w:t>
      </w:r>
      <w:bookmarkEnd w:id="2957"/>
      <w:bookmarkEnd w:id="2958"/>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59" w:name="_Toc60777663"/>
      <w:bookmarkStart w:id="2960" w:name="_Toc171468453"/>
      <w:r w:rsidRPr="002D3917">
        <w:rPr>
          <w:noProof/>
          <w:lang w:eastAsia="sv-SE"/>
        </w:rPr>
        <w:t>A.3.8</w:t>
      </w:r>
      <w:r w:rsidRPr="002D3917">
        <w:rPr>
          <w:noProof/>
          <w:lang w:eastAsia="sv-SE"/>
        </w:rPr>
        <w:tab/>
        <w:t>Guidelines on use of parameterised SetupRelease type</w:t>
      </w:r>
      <w:bookmarkEnd w:id="2959"/>
      <w:bookmarkEnd w:id="2960"/>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61" w:name="_Toc60777664"/>
      <w:bookmarkStart w:id="2962" w:name="_Toc171468454"/>
      <w:bookmarkStart w:id="2963" w:name="_Hlk54240517"/>
      <w:r w:rsidRPr="002D3917">
        <w:t>A.3.9</w:t>
      </w:r>
      <w:r w:rsidRPr="002D3917">
        <w:tab/>
        <w:t>Guidelines on use of ToAddModList and ToReleaseList</w:t>
      </w:r>
      <w:bookmarkEnd w:id="2961"/>
      <w:bookmarkEnd w:id="2962"/>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64" w:name="_Hlk56409330"/>
      <w:r w:rsidRPr="002D3917">
        <w:t>Note that the release of a field (a list element as well as any other field) releases all its sub-fields (sub-fields configured by elementsToAddModList and any other sub-field).</w:t>
      </w:r>
    </w:p>
    <w:bookmarkEnd w:id="2964"/>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65" w:name="_Toc60777665"/>
      <w:bookmarkStart w:id="2966" w:name="_Toc171468455"/>
      <w:bookmarkEnd w:id="2963"/>
      <w:r w:rsidRPr="002D3917">
        <w:t>A.3.10</w:t>
      </w:r>
      <w:r w:rsidRPr="002D3917">
        <w:tab/>
        <w:t>Guidelines on use of lists (without ToAddModList and ToReleaseList)</w:t>
      </w:r>
      <w:bookmarkEnd w:id="2965"/>
      <w:bookmarkEnd w:id="2966"/>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67" w:name="_Toc60777666"/>
      <w:bookmarkStart w:id="2968" w:name="_Toc171468456"/>
      <w:r w:rsidRPr="002D3917">
        <w:t>A.4</w:t>
      </w:r>
      <w:r w:rsidRPr="002D3917">
        <w:tab/>
        <w:t>Extension of the PDU specifications</w:t>
      </w:r>
      <w:bookmarkEnd w:id="2967"/>
      <w:bookmarkEnd w:id="2968"/>
    </w:p>
    <w:p w14:paraId="33350934" w14:textId="0287CCD1" w:rsidR="00394471" w:rsidRPr="002D3917" w:rsidRDefault="00394471" w:rsidP="00394471">
      <w:pPr>
        <w:pStyle w:val="Heading2"/>
      </w:pPr>
      <w:bookmarkStart w:id="2969" w:name="_Toc60777667"/>
      <w:bookmarkStart w:id="2970" w:name="_Toc171468457"/>
      <w:r w:rsidRPr="002D3917">
        <w:t>A.4.1</w:t>
      </w:r>
      <w:r w:rsidRPr="002D3917">
        <w:tab/>
        <w:t>General principles to ensure compatibility</w:t>
      </w:r>
      <w:bookmarkEnd w:id="2969"/>
      <w:bookmarkEnd w:id="2970"/>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71" w:name="_Toc60777668"/>
      <w:bookmarkStart w:id="2972" w:name="_Toc171468458"/>
      <w:r w:rsidRPr="002D3917">
        <w:t>A.4.2</w:t>
      </w:r>
      <w:r w:rsidRPr="002D3917">
        <w:tab/>
        <w:t>Critical extension of messages and fields</w:t>
      </w:r>
      <w:bookmarkEnd w:id="2971"/>
      <w:bookmarkEnd w:id="2972"/>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73" w:name="_Toc60777669"/>
      <w:bookmarkStart w:id="2974" w:name="_Toc171468459"/>
      <w:r w:rsidRPr="002D3917">
        <w:t>A.4.3</w:t>
      </w:r>
      <w:r w:rsidRPr="002D3917">
        <w:tab/>
        <w:t>Non-critical extension of messages</w:t>
      </w:r>
      <w:bookmarkEnd w:id="2973"/>
      <w:bookmarkEnd w:id="2974"/>
    </w:p>
    <w:p w14:paraId="6206BBE4" w14:textId="4B49F1EF" w:rsidR="00394471" w:rsidRPr="002D3917" w:rsidRDefault="00394471" w:rsidP="00394471">
      <w:pPr>
        <w:pStyle w:val="Heading3"/>
      </w:pPr>
      <w:bookmarkStart w:id="2975" w:name="_Toc60777670"/>
      <w:bookmarkStart w:id="2976" w:name="_Toc171468460"/>
      <w:r w:rsidRPr="002D3917">
        <w:t>A.4.3.1</w:t>
      </w:r>
      <w:r w:rsidRPr="002D3917">
        <w:tab/>
        <w:t>General principles</w:t>
      </w:r>
      <w:bookmarkEnd w:id="2975"/>
      <w:bookmarkEnd w:id="2976"/>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77" w:name="_Toc60777671"/>
      <w:bookmarkStart w:id="2978" w:name="_Toc171468461"/>
      <w:r w:rsidRPr="002D3917">
        <w:t>A.4.3.2</w:t>
      </w:r>
      <w:r w:rsidRPr="002D3917">
        <w:tab/>
        <w:t>Further guidelines</w:t>
      </w:r>
      <w:bookmarkEnd w:id="2977"/>
      <w:bookmarkEnd w:id="2978"/>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79" w:name="_Toc60777672"/>
      <w:bookmarkStart w:id="2980" w:name="_Toc171468462"/>
      <w:r w:rsidRPr="002D3917">
        <w:t>A.4.3.3</w:t>
      </w:r>
      <w:r w:rsidRPr="002D3917">
        <w:tab/>
        <w:t>Typical example of evolution of IE with local extensions</w:t>
      </w:r>
      <w:bookmarkEnd w:id="2979"/>
      <w:bookmarkEnd w:id="2980"/>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81" w:name="_Toc60777673"/>
      <w:bookmarkStart w:id="2982" w:name="_Toc171468463"/>
      <w:r w:rsidRPr="002D3917">
        <w:t>A.4.3.4</w:t>
      </w:r>
      <w:r w:rsidRPr="002D3917">
        <w:tab/>
        <w:t>Typical examples of non critical extension at the end of a message</w:t>
      </w:r>
      <w:bookmarkEnd w:id="2981"/>
      <w:bookmarkEnd w:id="2982"/>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83" w:name="_Toc60777674"/>
      <w:bookmarkStart w:id="2984" w:name="_Toc171468464"/>
      <w:r w:rsidRPr="002D3917">
        <w:t>A.4.3.5</w:t>
      </w:r>
      <w:r w:rsidRPr="002D3917">
        <w:tab/>
        <w:t>Examples of non-critical extensions not placed at the default extension location</w:t>
      </w:r>
      <w:bookmarkEnd w:id="2983"/>
      <w:bookmarkEnd w:id="2984"/>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85" w:name="_Toc60777675"/>
      <w:bookmarkStart w:id="2986" w:name="_Toc171468465"/>
      <w:r w:rsidRPr="002D3917">
        <w:t>–</w:t>
      </w:r>
      <w:r w:rsidRPr="002D3917">
        <w:tab/>
      </w:r>
      <w:r w:rsidRPr="002D3917">
        <w:rPr>
          <w:i/>
          <w:noProof/>
        </w:rPr>
        <w:t>ParentIE-WithEM</w:t>
      </w:r>
      <w:bookmarkEnd w:id="2985"/>
      <w:bookmarkEnd w:id="2986"/>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87" w:name="_Toc60777676"/>
      <w:bookmarkStart w:id="2988" w:name="_Toc171468466"/>
      <w:r w:rsidRPr="002D3917">
        <w:rPr>
          <w:i/>
          <w:iCs/>
        </w:rPr>
        <w:t>–</w:t>
      </w:r>
      <w:r w:rsidRPr="002D3917">
        <w:rPr>
          <w:i/>
          <w:iCs/>
        </w:rPr>
        <w:tab/>
      </w:r>
      <w:r w:rsidRPr="002D3917">
        <w:rPr>
          <w:i/>
          <w:iCs/>
          <w:noProof/>
        </w:rPr>
        <w:t>ChildIE1-WithoutEM</w:t>
      </w:r>
      <w:bookmarkEnd w:id="2987"/>
      <w:bookmarkEnd w:id="2988"/>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989" w:name="_Toc60777677"/>
      <w:bookmarkStart w:id="2990" w:name="_Toc171468467"/>
      <w:r w:rsidRPr="002D3917">
        <w:rPr>
          <w:i/>
          <w:iCs/>
        </w:rPr>
        <w:t>–</w:t>
      </w:r>
      <w:r w:rsidRPr="002D3917">
        <w:rPr>
          <w:i/>
          <w:iCs/>
        </w:rPr>
        <w:tab/>
      </w:r>
      <w:r w:rsidRPr="002D3917">
        <w:rPr>
          <w:i/>
          <w:iCs/>
          <w:noProof/>
        </w:rPr>
        <w:t>ChildIE2-WithoutEM</w:t>
      </w:r>
      <w:bookmarkEnd w:id="2989"/>
      <w:bookmarkEnd w:id="2990"/>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991" w:name="_Toc46440049"/>
      <w:bookmarkStart w:id="2992" w:name="_Toc46444886"/>
      <w:bookmarkStart w:id="2993" w:name="_Toc46487647"/>
      <w:bookmarkStart w:id="2994" w:name="_Toc52837525"/>
      <w:bookmarkStart w:id="2995" w:name="_Toc52838533"/>
      <w:bookmarkStart w:id="2996" w:name="_Toc53007173"/>
      <w:r w:rsidRPr="002D3917">
        <w:rPr>
          <w:rFonts w:ascii="Arial" w:hAnsi="Arial"/>
          <w:sz w:val="28"/>
        </w:rPr>
        <w:t>A.4.3.6</w:t>
      </w:r>
      <w:r w:rsidRPr="002D3917">
        <w:rPr>
          <w:rFonts w:ascii="Arial" w:hAnsi="Arial"/>
          <w:sz w:val="28"/>
        </w:rPr>
        <w:tab/>
      </w:r>
      <w:bookmarkEnd w:id="2991"/>
      <w:bookmarkEnd w:id="2992"/>
      <w:bookmarkEnd w:id="2993"/>
      <w:bookmarkEnd w:id="2994"/>
      <w:bookmarkEnd w:id="2995"/>
      <w:bookmarkEnd w:id="2996"/>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997" w:name="_Toc60777678"/>
      <w:bookmarkStart w:id="2998" w:name="_Toc171468468"/>
      <w:r w:rsidRPr="002D3917">
        <w:t>A.5</w:t>
      </w:r>
      <w:r w:rsidRPr="002D3917">
        <w:tab/>
        <w:t>Guidelines regarding inclusion of transaction identifiers in RRC messages</w:t>
      </w:r>
      <w:bookmarkEnd w:id="2997"/>
      <w:bookmarkEnd w:id="2998"/>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999" w:name="_Toc60777679"/>
      <w:bookmarkStart w:id="3000" w:name="_Toc171468469"/>
      <w:r w:rsidRPr="002D3917">
        <w:t>A.6</w:t>
      </w:r>
      <w:r w:rsidRPr="002D3917">
        <w:tab/>
        <w:t>Guidelines regarding use of need codes</w:t>
      </w:r>
      <w:bookmarkEnd w:id="2999"/>
      <w:bookmarkEnd w:id="3000"/>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3001" w:name="_Toc60777680"/>
      <w:bookmarkStart w:id="3002" w:name="_Toc171468470"/>
      <w:r w:rsidRPr="002D3917">
        <w:t>A.7</w:t>
      </w:r>
      <w:r w:rsidRPr="002D3917">
        <w:tab/>
        <w:t>Guidelines regarding use of conditions</w:t>
      </w:r>
      <w:bookmarkEnd w:id="3001"/>
      <w:bookmarkEnd w:id="3002"/>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3003" w:name="_Toc60777681"/>
      <w:bookmarkStart w:id="3004" w:name="_Toc171468471"/>
      <w:r w:rsidRPr="002D3917">
        <w:t>A.8</w:t>
      </w:r>
      <w:r w:rsidRPr="002D3917">
        <w:tab/>
        <w:t>Miscellaneous</w:t>
      </w:r>
      <w:bookmarkEnd w:id="3003"/>
      <w:bookmarkEnd w:id="3004"/>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3005" w:name="_Toc60777682"/>
      <w:bookmarkStart w:id="3006" w:name="_Toc171468472"/>
      <w:r w:rsidRPr="002D3917">
        <w:t>Annex B (informative):</w:t>
      </w:r>
      <w:r w:rsidRPr="002D3917">
        <w:tab/>
        <w:t>RRC Information</w:t>
      </w:r>
      <w:bookmarkEnd w:id="3005"/>
      <w:bookmarkEnd w:id="3006"/>
    </w:p>
    <w:p w14:paraId="13F4EAB3" w14:textId="087AB85B" w:rsidR="00394471" w:rsidRPr="002D3917" w:rsidRDefault="00394471" w:rsidP="00394471">
      <w:pPr>
        <w:pStyle w:val="Heading1"/>
      </w:pPr>
      <w:bookmarkStart w:id="3007" w:name="_Toc60777683"/>
      <w:bookmarkStart w:id="3008" w:name="_Toc171468473"/>
      <w:r w:rsidRPr="002D3917">
        <w:t>B.1</w:t>
      </w:r>
      <w:r w:rsidRPr="002D3917">
        <w:tab/>
        <w:t>Protection of RRC messages</w:t>
      </w:r>
      <w:bookmarkEnd w:id="3007"/>
      <w:bookmarkEnd w:id="3008"/>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3009" w:name="_Toc60777684"/>
      <w:bookmarkStart w:id="3010" w:name="_Toc171468474"/>
      <w:r w:rsidRPr="002D3917">
        <w:t>B.2</w:t>
      </w:r>
      <w:r w:rsidRPr="002D3917">
        <w:tab/>
        <w:t>Description of BWP configuration options</w:t>
      </w:r>
      <w:bookmarkEnd w:id="3009"/>
      <w:bookmarkEnd w:id="3010"/>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394471" w:rsidP="00394471">
      <w:pPr>
        <w:pStyle w:val="TH"/>
      </w:pPr>
      <w:r w:rsidRPr="002D3917">
        <w:object w:dxaOrig="9360" w:dyaOrig="1725" w14:anchorId="402F3789">
          <v:shape id="_x0000_i1094" type="#_x0000_t75" style="width:468pt;height:87.35pt" o:ole="">
            <v:imagedata r:id="rId153" o:title=""/>
          </v:shape>
          <o:OLEObject Type="Embed" ProgID="Visio.Drawing.15" ShapeID="_x0000_i1094" DrawAspect="Content" ObjectID="_1786981641" r:id="rId154"/>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394471" w:rsidP="00394471">
      <w:pPr>
        <w:pStyle w:val="TH"/>
      </w:pPr>
      <w:r w:rsidRPr="002D3917">
        <w:object w:dxaOrig="9360" w:dyaOrig="2325" w14:anchorId="6E724B86">
          <v:shape id="_x0000_i1095" type="#_x0000_t75" style="width:468pt;height:113pt" o:ole="">
            <v:imagedata r:id="rId155" o:title=""/>
          </v:shape>
          <o:OLEObject Type="Embed" ProgID="Visio.Drawing.15" ShapeID="_x0000_i1095" DrawAspect="Content" ObjectID="_1786981642" r:id="rId156"/>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3011" w:name="_Toc60777685"/>
      <w:bookmarkStart w:id="3012" w:name="_Toc171468475"/>
      <w:r w:rsidRPr="002D3917">
        <w:t>Annex C (normative):</w:t>
      </w:r>
      <w:r w:rsidRPr="002D3917">
        <w:tab/>
        <w:t>List of CRs Containing Early Implementable Features and Corrections</w:t>
      </w:r>
      <w:bookmarkEnd w:id="3011"/>
      <w:bookmarkEnd w:id="3012"/>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3013" w:name="_Toc60777686"/>
      <w:bookmarkStart w:id="3014" w:name="_Toc171468476"/>
      <w:r w:rsidRPr="002D3917">
        <w:t>Annex D (normative):</w:t>
      </w:r>
      <w:r w:rsidRPr="002D3917">
        <w:tab/>
        <w:t>UE requirements on ASN.1 comprehension</w:t>
      </w:r>
      <w:bookmarkEnd w:id="3013"/>
      <w:bookmarkEnd w:id="3014"/>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3015" w:name="_Toc60777687"/>
      <w:bookmarkStart w:id="3016" w:name="_Toc171468477"/>
      <w:r w:rsidRPr="002D3917">
        <w:t>Annex E (informative):</w:t>
      </w:r>
      <w:r w:rsidRPr="002D3917">
        <w:br/>
      </w:r>
      <w:bookmarkStart w:id="3017" w:name="historyclause"/>
      <w:r w:rsidRPr="002D3917">
        <w:t>Change history</w:t>
      </w:r>
      <w:bookmarkEnd w:id="3015"/>
      <w:bookmarkEnd w:id="3016"/>
    </w:p>
    <w:bookmarkEnd w:id="3017"/>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C8281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49865" w14:textId="77777777" w:rsidR="00A70399" w:rsidRPr="007B4B4C" w:rsidRDefault="00A70399">
      <w:pPr>
        <w:spacing w:after="0"/>
      </w:pPr>
      <w:r w:rsidRPr="007B4B4C">
        <w:separator/>
      </w:r>
    </w:p>
  </w:endnote>
  <w:endnote w:type="continuationSeparator" w:id="0">
    <w:p w14:paraId="70088C49" w14:textId="77777777" w:rsidR="00A70399" w:rsidRPr="007B4B4C" w:rsidRDefault="00A70399">
      <w:pPr>
        <w:spacing w:after="0"/>
      </w:pPr>
      <w:r w:rsidRPr="007B4B4C">
        <w:continuationSeparator/>
      </w:r>
    </w:p>
  </w:endnote>
  <w:endnote w:type="continuationNotice" w:id="1">
    <w:p w14:paraId="3B643D54" w14:textId="77777777" w:rsidR="00A70399" w:rsidRPr="007B4B4C" w:rsidRDefault="00A703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MS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9C73E" w14:textId="77777777" w:rsidR="00A70399" w:rsidRPr="007B4B4C" w:rsidRDefault="00A70399">
      <w:pPr>
        <w:spacing w:after="0"/>
      </w:pPr>
      <w:r w:rsidRPr="007B4B4C">
        <w:separator/>
      </w:r>
    </w:p>
  </w:footnote>
  <w:footnote w:type="continuationSeparator" w:id="0">
    <w:p w14:paraId="13E0E7CD" w14:textId="77777777" w:rsidR="00A70399" w:rsidRPr="007B4B4C" w:rsidRDefault="00A70399">
      <w:pPr>
        <w:spacing w:after="0"/>
      </w:pPr>
      <w:r w:rsidRPr="007B4B4C">
        <w:continuationSeparator/>
      </w:r>
    </w:p>
  </w:footnote>
  <w:footnote w:type="continuationNotice" w:id="1">
    <w:p w14:paraId="6E9FAFEA" w14:textId="77777777" w:rsidR="00A70399" w:rsidRPr="007B4B4C" w:rsidRDefault="00A703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93017F" w:rsidRDefault="009301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2E5578" w:rsidRDefault="002E5578" w:rsidP="002E5578">
    <w:pPr>
      <w:pStyle w:val="Header"/>
      <w:framePr w:wrap="auto" w:vAnchor="text" w:hAnchor="margin" w:y="1"/>
      <w:widowControl/>
    </w:pPr>
  </w:p>
  <w:p w14:paraId="69B4EB0F" w14:textId="195FD26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59E2F12"/>
    <w:multiLevelType w:val="hybridMultilevel"/>
    <w:tmpl w:val="1FBA9C72"/>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6305B04"/>
    <w:multiLevelType w:val="hybridMultilevel"/>
    <w:tmpl w:val="09622FD8"/>
    <w:lvl w:ilvl="0" w:tplc="518E246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1045A62"/>
    <w:multiLevelType w:val="hybridMultilevel"/>
    <w:tmpl w:val="4FC23AE2"/>
    <w:lvl w:ilvl="0" w:tplc="518E2462">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2"/>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4"/>
  </w:num>
  <w:num w:numId="18" w16cid:durableId="1674911730">
    <w:abstractNumId w:val="13"/>
  </w:num>
  <w:num w:numId="19" w16cid:durableId="1046639535">
    <w:abstractNumId w:val="51"/>
  </w:num>
  <w:num w:numId="20" w16cid:durableId="236787153">
    <w:abstractNumId w:val="19"/>
  </w:num>
  <w:num w:numId="21" w16cid:durableId="701511839">
    <w:abstractNumId w:val="8"/>
  </w:num>
  <w:num w:numId="22" w16cid:durableId="1059205307">
    <w:abstractNumId w:val="46"/>
  </w:num>
  <w:num w:numId="23" w16cid:durableId="1596865912">
    <w:abstractNumId w:val="21"/>
  </w:num>
  <w:num w:numId="24" w16cid:durableId="1099132764">
    <w:abstractNumId w:val="33"/>
  </w:num>
  <w:num w:numId="25" w16cid:durableId="1395662286">
    <w:abstractNumId w:val="14"/>
  </w:num>
  <w:num w:numId="26" w16cid:durableId="214583011">
    <w:abstractNumId w:val="12"/>
  </w:num>
  <w:num w:numId="27" w16cid:durableId="362094831">
    <w:abstractNumId w:val="34"/>
  </w:num>
  <w:num w:numId="28" w16cid:durableId="532310444">
    <w:abstractNumId w:val="50"/>
  </w:num>
  <w:num w:numId="29" w16cid:durableId="1322123802">
    <w:abstractNumId w:val="23"/>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5"/>
  </w:num>
  <w:num w:numId="35" w16cid:durableId="1210261777">
    <w:abstractNumId w:val="52"/>
  </w:num>
  <w:num w:numId="36" w16cid:durableId="439375767">
    <w:abstractNumId w:val="29"/>
  </w:num>
  <w:num w:numId="37" w16cid:durableId="926573521">
    <w:abstractNumId w:val="49"/>
  </w:num>
  <w:num w:numId="38" w16cid:durableId="1259410486">
    <w:abstractNumId w:val="53"/>
  </w:num>
  <w:num w:numId="39" w16cid:durableId="1347950033">
    <w:abstractNumId w:val="11"/>
  </w:num>
  <w:num w:numId="40" w16cid:durableId="802313053">
    <w:abstractNumId w:val="41"/>
  </w:num>
  <w:num w:numId="41" w16cid:durableId="297298441">
    <w:abstractNumId w:val="27"/>
  </w:num>
  <w:num w:numId="42" w16cid:durableId="1166167161">
    <w:abstractNumId w:val="28"/>
  </w:num>
  <w:num w:numId="43" w16cid:durableId="1876771378">
    <w:abstractNumId w:val="10"/>
  </w:num>
  <w:num w:numId="44" w16cid:durableId="85932">
    <w:abstractNumId w:val="32"/>
  </w:num>
  <w:num w:numId="45" w16cid:durableId="526718341">
    <w:abstractNumId w:val="26"/>
  </w:num>
  <w:num w:numId="46" w16cid:durableId="391269479">
    <w:abstractNumId w:val="17"/>
  </w:num>
  <w:num w:numId="47" w16cid:durableId="1844583080">
    <w:abstractNumId w:val="48"/>
  </w:num>
  <w:num w:numId="48" w16cid:durableId="2056927976">
    <w:abstractNumId w:val="25"/>
  </w:num>
  <w:num w:numId="49" w16cid:durableId="966399224">
    <w:abstractNumId w:val="20"/>
  </w:num>
  <w:num w:numId="50" w16cid:durableId="2086998249">
    <w:abstractNumId w:val="18"/>
  </w:num>
  <w:num w:numId="51" w16cid:durableId="282427171">
    <w:abstractNumId w:val="22"/>
  </w:num>
  <w:num w:numId="52" w16cid:durableId="2146467567">
    <w:abstractNumId w:val="47"/>
  </w:num>
  <w:num w:numId="53" w16cid:durableId="1509254829">
    <w:abstractNumId w:val="37"/>
  </w:num>
  <w:num w:numId="54" w16cid:durableId="1095247691">
    <w:abstractNumId w:val="40"/>
  </w:num>
  <w:num w:numId="55" w16cid:durableId="6213491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020035172">
    <w:abstractNumId w:val="24"/>
  </w:num>
  <w:num w:numId="57" w16cid:durableId="190181876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2DAB"/>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A1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026"/>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B79"/>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306"/>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2F5A"/>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2D"/>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17F7B"/>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0ED"/>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99"/>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993"/>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ABF"/>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4F57"/>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9EE"/>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63B"/>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D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A2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09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7B"/>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4F6"/>
    <w:rsid w:val="00227613"/>
    <w:rsid w:val="002278E4"/>
    <w:rsid w:val="002279A0"/>
    <w:rsid w:val="00227DFD"/>
    <w:rsid w:val="00227E02"/>
    <w:rsid w:val="00230144"/>
    <w:rsid w:val="0023081C"/>
    <w:rsid w:val="00230AB0"/>
    <w:rsid w:val="00230C1A"/>
    <w:rsid w:val="00230C43"/>
    <w:rsid w:val="0023118C"/>
    <w:rsid w:val="002311F9"/>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545"/>
    <w:rsid w:val="00250632"/>
    <w:rsid w:val="00250E27"/>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136"/>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0F3F"/>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6FBD"/>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46"/>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78F"/>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EB0"/>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A6"/>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EC8"/>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89D"/>
    <w:rsid w:val="002F1938"/>
    <w:rsid w:val="002F1AC8"/>
    <w:rsid w:val="002F248C"/>
    <w:rsid w:val="002F25BA"/>
    <w:rsid w:val="002F330F"/>
    <w:rsid w:val="002F3644"/>
    <w:rsid w:val="002F36EC"/>
    <w:rsid w:val="002F3778"/>
    <w:rsid w:val="002F37AA"/>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468"/>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1AF"/>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9C"/>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26F"/>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A7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B02"/>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962"/>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695"/>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BC7"/>
    <w:rsid w:val="00407F1E"/>
    <w:rsid w:val="00410371"/>
    <w:rsid w:val="00410C20"/>
    <w:rsid w:val="00410C5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278"/>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6C7"/>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08B"/>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80"/>
    <w:rsid w:val="0047633D"/>
    <w:rsid w:val="0047642A"/>
    <w:rsid w:val="00476E60"/>
    <w:rsid w:val="00477595"/>
    <w:rsid w:val="004776A6"/>
    <w:rsid w:val="00477803"/>
    <w:rsid w:val="00477F80"/>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9FC"/>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E1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5D8"/>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DB0"/>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8B"/>
    <w:rsid w:val="004D34F2"/>
    <w:rsid w:val="004D3578"/>
    <w:rsid w:val="004D393F"/>
    <w:rsid w:val="004D3E27"/>
    <w:rsid w:val="004D3F9B"/>
    <w:rsid w:val="004D41ED"/>
    <w:rsid w:val="004D452C"/>
    <w:rsid w:val="004D4873"/>
    <w:rsid w:val="004D4E33"/>
    <w:rsid w:val="004D4EFA"/>
    <w:rsid w:val="004D52B0"/>
    <w:rsid w:val="004D547F"/>
    <w:rsid w:val="004D5609"/>
    <w:rsid w:val="004D5912"/>
    <w:rsid w:val="004D5B47"/>
    <w:rsid w:val="004D5F96"/>
    <w:rsid w:val="004D6332"/>
    <w:rsid w:val="004D650C"/>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5B8"/>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AB8"/>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8E4"/>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0B"/>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6A6"/>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B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9A"/>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C63"/>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6FA0"/>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5D0"/>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6C7"/>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75C"/>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9B8"/>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723"/>
    <w:rsid w:val="006B3B21"/>
    <w:rsid w:val="006B3DF2"/>
    <w:rsid w:val="006B40B7"/>
    <w:rsid w:val="006B460E"/>
    <w:rsid w:val="006B46FB"/>
    <w:rsid w:val="006B4AB9"/>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91C"/>
    <w:rsid w:val="00721C2A"/>
    <w:rsid w:val="00721E62"/>
    <w:rsid w:val="00722929"/>
    <w:rsid w:val="0072293C"/>
    <w:rsid w:val="00722AC8"/>
    <w:rsid w:val="00723601"/>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8F7"/>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862"/>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AC6"/>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8E9"/>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5AE"/>
    <w:rsid w:val="00806886"/>
    <w:rsid w:val="008068CE"/>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77F84"/>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9C"/>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4FC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36"/>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E93"/>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58"/>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C1D"/>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428"/>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83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84A"/>
    <w:rsid w:val="009B5950"/>
    <w:rsid w:val="009B610D"/>
    <w:rsid w:val="009B63FD"/>
    <w:rsid w:val="009B6740"/>
    <w:rsid w:val="009B6A63"/>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DD"/>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024"/>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4E"/>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1ED1"/>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9B0"/>
    <w:rsid w:val="00A50ABE"/>
    <w:rsid w:val="00A50BBF"/>
    <w:rsid w:val="00A50C54"/>
    <w:rsid w:val="00A50CF0"/>
    <w:rsid w:val="00A50E75"/>
    <w:rsid w:val="00A518B3"/>
    <w:rsid w:val="00A51B29"/>
    <w:rsid w:val="00A52172"/>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F8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53"/>
    <w:rsid w:val="00A67DE5"/>
    <w:rsid w:val="00A701B8"/>
    <w:rsid w:val="00A7025A"/>
    <w:rsid w:val="00A70399"/>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A1"/>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CD0"/>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994"/>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4D62"/>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1C92"/>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E5"/>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D2F"/>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1A"/>
    <w:rsid w:val="00B800A6"/>
    <w:rsid w:val="00B803E0"/>
    <w:rsid w:val="00B806BD"/>
    <w:rsid w:val="00B80D01"/>
    <w:rsid w:val="00B810B8"/>
    <w:rsid w:val="00B812B4"/>
    <w:rsid w:val="00B819D1"/>
    <w:rsid w:val="00B81C12"/>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C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4EE8"/>
    <w:rsid w:val="00BC5252"/>
    <w:rsid w:val="00BC561A"/>
    <w:rsid w:val="00BC59DC"/>
    <w:rsid w:val="00BC5DFF"/>
    <w:rsid w:val="00BC637F"/>
    <w:rsid w:val="00BC648E"/>
    <w:rsid w:val="00BC661D"/>
    <w:rsid w:val="00BC66CD"/>
    <w:rsid w:val="00BC73FE"/>
    <w:rsid w:val="00BC754B"/>
    <w:rsid w:val="00BC7B5D"/>
    <w:rsid w:val="00BC7E6C"/>
    <w:rsid w:val="00BC7FB1"/>
    <w:rsid w:val="00BD0580"/>
    <w:rsid w:val="00BD0695"/>
    <w:rsid w:val="00BD072B"/>
    <w:rsid w:val="00BD0859"/>
    <w:rsid w:val="00BD08B5"/>
    <w:rsid w:val="00BD093D"/>
    <w:rsid w:val="00BD0D9A"/>
    <w:rsid w:val="00BD0E16"/>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AB6"/>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B2"/>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BA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65"/>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B52"/>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4E91"/>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000"/>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32"/>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87"/>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3A"/>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826"/>
    <w:rsid w:val="00E30D58"/>
    <w:rsid w:val="00E31556"/>
    <w:rsid w:val="00E317DF"/>
    <w:rsid w:val="00E31B7B"/>
    <w:rsid w:val="00E31EA8"/>
    <w:rsid w:val="00E321BD"/>
    <w:rsid w:val="00E322AD"/>
    <w:rsid w:val="00E325E5"/>
    <w:rsid w:val="00E32815"/>
    <w:rsid w:val="00E32CD2"/>
    <w:rsid w:val="00E32CE0"/>
    <w:rsid w:val="00E32DA5"/>
    <w:rsid w:val="00E32DBE"/>
    <w:rsid w:val="00E32F60"/>
    <w:rsid w:val="00E3318E"/>
    <w:rsid w:val="00E332C3"/>
    <w:rsid w:val="00E333BA"/>
    <w:rsid w:val="00E33BBB"/>
    <w:rsid w:val="00E33BE9"/>
    <w:rsid w:val="00E33CA8"/>
    <w:rsid w:val="00E341DC"/>
    <w:rsid w:val="00E34398"/>
    <w:rsid w:val="00E345E4"/>
    <w:rsid w:val="00E3473F"/>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9F8"/>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3B"/>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A01"/>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BE"/>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C5C"/>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9D"/>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0C8"/>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1ED"/>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3A"/>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1DA"/>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942456">
      <w:bodyDiv w:val="1"/>
      <w:marLeft w:val="0"/>
      <w:marRight w:val="0"/>
      <w:marTop w:val="0"/>
      <w:marBottom w:val="0"/>
      <w:divBdr>
        <w:top w:val="none" w:sz="0" w:space="0" w:color="auto"/>
        <w:left w:val="none" w:sz="0" w:space="0" w:color="auto"/>
        <w:bottom w:val="none" w:sz="0" w:space="0" w:color="auto"/>
        <w:right w:val="none" w:sz="0" w:space="0" w:color="auto"/>
      </w:divBdr>
    </w:div>
    <w:div w:id="76170234">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1031658">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08169726">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5469372">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874223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57837545">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892541">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0256686">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624024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525631">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351826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668333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19</Pages>
  <Words>723376</Words>
  <Characters>3833897</Characters>
  <Application>Microsoft Office Word</Application>
  <DocSecurity>0</DocSecurity>
  <Lines>31949</Lines>
  <Paragraphs>90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8177</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ore</cp:lastModifiedBy>
  <cp:revision>4</cp:revision>
  <cp:lastPrinted>2017-05-08T10:55:00Z</cp:lastPrinted>
  <dcterms:created xsi:type="dcterms:W3CDTF">2024-09-04T15:11:00Z</dcterms:created>
  <dcterms:modified xsi:type="dcterms:W3CDTF">2024-09-04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